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0B1C" w:rsidRPr="008E669C" w:rsidRDefault="00460B1C" w:rsidP="00560716">
      <w:pPr>
        <w:tabs>
          <w:tab w:val="left" w:pos="1701"/>
          <w:tab w:val="left" w:pos="3402"/>
        </w:tabs>
        <w:rPr>
          <w:rFonts w:cs="Times New Roman"/>
          <w:b/>
          <w:bCs/>
        </w:rPr>
      </w:pPr>
      <w:bookmarkStart w:id="0" w:name="ADIT_S1"/>
    </w:p>
    <w:p w:rsidR="00460B1C" w:rsidRPr="008E669C" w:rsidRDefault="00460B1C" w:rsidP="00792C1B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SUBJECT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 xml:space="preserve"> </w:t>
      </w:r>
      <w:r w:rsidRPr="008E669C">
        <w:rPr>
          <w:rFonts w:cs="Times New Roman"/>
        </w:rPr>
        <w:tab/>
      </w:r>
      <w:fldSimple w:instr=" DOCPROPERTY &quot;Project&quot;  \* MERGEFORMAT ">
        <w:r w:rsidR="000A5B8A">
          <w:rPr>
            <w:rFonts w:cs="Times New Roman"/>
            <w:bCs/>
            <w:u w:val="single"/>
          </w:rPr>
          <w:t>Siman 4</w:t>
        </w:r>
        <w:r w:rsidR="00792C1B">
          <w:rPr>
            <w:rFonts w:cs="Times New Roman"/>
            <w:bCs/>
            <w:u w:val="single"/>
          </w:rPr>
          <w:t>01</w:t>
        </w:r>
        <w:r w:rsidR="000A5B8A">
          <w:rPr>
            <w:rFonts w:cs="Times New Roman"/>
            <w:bCs/>
            <w:u w:val="single"/>
          </w:rPr>
          <w:t xml:space="preserve"> - </w:t>
        </w:r>
        <w:r w:rsidR="00792C1B">
          <w:rPr>
            <w:rFonts w:cs="Times New Roman"/>
            <w:bCs/>
            <w:u w:val="single"/>
          </w:rPr>
          <w:t>YAMAB</w:t>
        </w:r>
        <w:r w:rsidR="000A5B8A">
          <w:rPr>
            <w:rFonts w:cs="Times New Roman"/>
            <w:bCs/>
            <w:u w:val="single"/>
          </w:rPr>
          <w:t xml:space="preserve"> System</w:t>
        </w:r>
      </w:fldSimple>
    </w:p>
    <w:p w:rsidR="00460B1C" w:rsidRPr="008E669C" w:rsidRDefault="00460B1C" w:rsidP="003342F9">
      <w:pPr>
        <w:tabs>
          <w:tab w:val="left" w:pos="1701"/>
          <w:tab w:val="left" w:pos="3402"/>
        </w:tabs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DOC. NAME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ab/>
      </w:r>
      <w:r w:rsidRPr="008E669C">
        <w:rPr>
          <w:rFonts w:cs="Times New Roman"/>
          <w:bCs/>
          <w:u w:val="single"/>
        </w:rPr>
        <w:t>Interface Requirements Specifications (IRS)</w:t>
      </w:r>
    </w:p>
    <w:p w:rsidR="00460B1C" w:rsidRDefault="00460B1C" w:rsidP="0018515E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 w:rsidRPr="008E669C">
        <w:rPr>
          <w:rFonts w:cs="Times New Roman"/>
        </w:rPr>
        <w:tab/>
      </w:r>
      <w:r w:rsidRPr="008E669C">
        <w:rPr>
          <w:rFonts w:cs="Times New Roman"/>
          <w:b/>
          <w:bCs/>
        </w:rPr>
        <w:t>DOC. NO</w:t>
      </w:r>
      <w:r w:rsidRPr="00AC3EAA">
        <w:rPr>
          <w:rFonts w:cs="Times New Roman"/>
          <w:b/>
          <w:bCs/>
        </w:rPr>
        <w:t>:</w:t>
      </w:r>
      <w:r w:rsidRPr="008E669C">
        <w:rPr>
          <w:rFonts w:cs="Times New Roman"/>
        </w:rPr>
        <w:tab/>
      </w:r>
      <w:r w:rsidR="00C97684" w:rsidRPr="00192FDA">
        <w:rPr>
          <w:rFonts w:cs="Times New Roman"/>
          <w:u w:val="single"/>
        </w:rPr>
        <w:t>018082E-00</w:t>
      </w:r>
      <w:r w:rsidR="00C97684">
        <w:rPr>
          <w:rFonts w:cs="Times New Roman"/>
          <w:bCs/>
          <w:u w:val="single"/>
        </w:rPr>
        <w:t xml:space="preserve"> </w:t>
      </w:r>
      <w:r w:rsidR="0018515E">
        <w:rPr>
          <w:rFonts w:cs="Times New Roman"/>
          <w:bCs/>
          <w:u w:val="single"/>
        </w:rPr>
        <w:t>zabad 7.10.18</w:t>
      </w:r>
    </w:p>
    <w:p w:rsidR="00EA3647" w:rsidRPr="00EA3647" w:rsidRDefault="00EA3647" w:rsidP="00C97684">
      <w:pPr>
        <w:tabs>
          <w:tab w:val="left" w:pos="1701"/>
          <w:tab w:val="left" w:pos="3402"/>
        </w:tabs>
        <w:rPr>
          <w:rFonts w:cs="Times New Roman"/>
          <w:bCs/>
          <w:u w:val="single"/>
        </w:rPr>
      </w:pPr>
      <w:r>
        <w:rPr>
          <w:rFonts w:cs="Times New Roman"/>
          <w:bCs/>
        </w:rPr>
        <w:tab/>
      </w:r>
      <w:r>
        <w:rPr>
          <w:rFonts w:cs="Times New Roman"/>
          <w:b/>
        </w:rPr>
        <w:t>WRITTEN BY:</w:t>
      </w:r>
      <w:r>
        <w:rPr>
          <w:rFonts w:cs="Times New Roman"/>
          <w:b/>
        </w:rPr>
        <w:tab/>
      </w:r>
      <w:r w:rsidR="00C97684">
        <w:rPr>
          <w:rFonts w:cs="Times New Roman"/>
          <w:bCs/>
          <w:u w:val="single"/>
        </w:rPr>
        <w:t>Oren</w:t>
      </w:r>
      <w:r>
        <w:rPr>
          <w:rFonts w:cs="Times New Roman"/>
          <w:bCs/>
          <w:u w:val="single"/>
        </w:rPr>
        <w:t xml:space="preserve"> </w:t>
      </w:r>
      <w:r w:rsidR="00C97684">
        <w:rPr>
          <w:rFonts w:cs="Times New Roman"/>
          <w:bCs/>
          <w:u w:val="single"/>
        </w:rPr>
        <w:t>Broyde</w:t>
      </w:r>
    </w:p>
    <w:p w:rsidR="00460B1C" w:rsidRPr="008E669C" w:rsidRDefault="00460B1C" w:rsidP="00047B99">
      <w:pPr>
        <w:tabs>
          <w:tab w:val="left" w:pos="1701"/>
          <w:tab w:val="left" w:pos="3402"/>
        </w:tabs>
        <w:rPr>
          <w:rFonts w:cs="Times New Roman"/>
          <w:bCs/>
        </w:rPr>
      </w:pPr>
      <w:r w:rsidRPr="008E669C">
        <w:rPr>
          <w:rFonts w:cs="Times New Roman"/>
          <w:bCs/>
        </w:rPr>
        <w:tab/>
      </w:r>
      <w:r w:rsidRPr="008E669C">
        <w:rPr>
          <w:rFonts w:cs="Times New Roman"/>
          <w:b/>
        </w:rPr>
        <w:t>DATE</w:t>
      </w:r>
      <w:r w:rsidR="00574726" w:rsidRPr="00AC3EAA">
        <w:rPr>
          <w:rFonts w:cs="Times New Roman"/>
          <w:b/>
        </w:rPr>
        <w:t>:</w:t>
      </w:r>
      <w:r w:rsidR="00574726">
        <w:rPr>
          <w:rFonts w:cs="Times New Roman"/>
          <w:bCs/>
        </w:rPr>
        <w:tab/>
      </w:r>
      <w:r w:rsidR="00047B99">
        <w:rPr>
          <w:rFonts w:cs="Times New Roman"/>
          <w:bCs/>
          <w:u w:val="single"/>
        </w:rPr>
        <w:t>7</w:t>
      </w:r>
      <w:r w:rsidR="00922063">
        <w:rPr>
          <w:rFonts w:cs="Times New Roman"/>
          <w:bCs/>
          <w:u w:val="single"/>
        </w:rPr>
        <w:t>/</w:t>
      </w:r>
      <w:r w:rsidR="00047B99">
        <w:rPr>
          <w:rFonts w:cs="Times New Roman"/>
          <w:bCs/>
          <w:u w:val="single"/>
        </w:rPr>
        <w:t>10</w:t>
      </w:r>
      <w:r w:rsidR="00922063">
        <w:rPr>
          <w:rFonts w:cs="Times New Roman"/>
          <w:bCs/>
          <w:u w:val="single"/>
        </w:rPr>
        <w:t>/</w:t>
      </w:r>
      <w:r w:rsidR="0056762A">
        <w:rPr>
          <w:rFonts w:cs="Times New Roman"/>
          <w:bCs/>
          <w:u w:val="single"/>
        </w:rPr>
        <w:t>20</w:t>
      </w:r>
      <w:r w:rsidR="00922063">
        <w:rPr>
          <w:rFonts w:cs="Times New Roman"/>
          <w:bCs/>
          <w:u w:val="single"/>
        </w:rPr>
        <w:t>1</w:t>
      </w:r>
      <w:r w:rsidR="00E57F45">
        <w:rPr>
          <w:rFonts w:cs="Times New Roman"/>
          <w:bCs/>
          <w:u w:val="single"/>
        </w:rPr>
        <w:t>8</w:t>
      </w:r>
    </w:p>
    <w:p w:rsidR="00460B1C" w:rsidRPr="008E669C" w:rsidRDefault="005809E8" w:rsidP="003342F9">
      <w:pPr>
        <w:rPr>
          <w:rFonts w:cs="Times New Roman"/>
          <w:bCs/>
        </w:rPr>
      </w:pPr>
      <w:r>
        <w:rPr>
          <w:rFonts w:cs="Times New Roman"/>
          <w:bCs/>
        </w:rPr>
        <w:tab/>
      </w:r>
    </w:p>
    <w:p w:rsidR="00460B1C" w:rsidRPr="008E669C" w:rsidRDefault="00460B1C">
      <w:pPr>
        <w:jc w:val="center"/>
        <w:rPr>
          <w:rFonts w:cs="Times New Roman"/>
          <w:u w:val="single"/>
        </w:rPr>
      </w:pPr>
    </w:p>
    <w:p w:rsidR="00460B1C" w:rsidRPr="008E669C" w:rsidRDefault="00460B1C">
      <w:pPr>
        <w:jc w:val="center"/>
        <w:rPr>
          <w:rFonts w:cs="Times New Roman"/>
          <w:u w:val="single"/>
        </w:rPr>
      </w:pPr>
      <w:r w:rsidRPr="008E669C">
        <w:rPr>
          <w:rFonts w:cs="Times New Roman"/>
          <w:u w:val="single"/>
        </w:rPr>
        <w:br w:type="page"/>
      </w:r>
    </w:p>
    <w:p w:rsidR="0091619B" w:rsidRDefault="0091619B" w:rsidP="00536594">
      <w:pPr>
        <w:jc w:val="center"/>
        <w:rPr>
          <w:rFonts w:cs="Times New Roman"/>
          <w:b/>
          <w:u w:val="single"/>
        </w:rPr>
      </w:pPr>
    </w:p>
    <w:p w:rsidR="00460B1C" w:rsidRDefault="00460B1C" w:rsidP="00536594">
      <w:pPr>
        <w:jc w:val="center"/>
        <w:rPr>
          <w:rFonts w:cs="Times New Roman"/>
          <w:b/>
          <w:u w:val="single"/>
        </w:rPr>
      </w:pPr>
      <w:r w:rsidRPr="008E669C">
        <w:rPr>
          <w:rFonts w:cs="Times New Roman"/>
          <w:b/>
          <w:u w:val="single"/>
        </w:rPr>
        <w:t xml:space="preserve">List of Changes: </w:t>
      </w:r>
      <w:r w:rsidR="00536594" w:rsidRPr="00536594">
        <w:rPr>
          <w:rFonts w:cs="Times New Roman"/>
          <w:b/>
          <w:u w:val="single"/>
        </w:rPr>
        <w:t>YAMAB</w:t>
      </w:r>
      <w:r w:rsidRPr="008E669C">
        <w:rPr>
          <w:rFonts w:cs="Times New Roman"/>
          <w:b/>
          <w:u w:val="single"/>
        </w:rPr>
        <w:t xml:space="preserve"> IRS</w:t>
      </w:r>
    </w:p>
    <w:p w:rsidR="0078352F" w:rsidRDefault="0078352F" w:rsidP="00B63EBE">
      <w:pPr>
        <w:spacing w:before="0" w:line="240" w:lineRule="auto"/>
        <w:ind w:right="284"/>
        <w:rPr>
          <w:rFonts w:cs="Times New Roman"/>
          <w:b/>
        </w:rPr>
      </w:pPr>
    </w:p>
    <w:tbl>
      <w:tblPr>
        <w:tblW w:w="0" w:type="auto"/>
        <w:tblInd w:w="392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992"/>
        <w:gridCol w:w="1529"/>
        <w:gridCol w:w="1590"/>
        <w:gridCol w:w="4819"/>
      </w:tblGrid>
      <w:tr w:rsidR="00EA1188" w:rsidRPr="000161F8"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No.</w:t>
            </w:r>
          </w:p>
        </w:tc>
        <w:tc>
          <w:tcPr>
            <w:tcW w:w="152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Update Type*</w:t>
            </w:r>
          </w:p>
        </w:tc>
        <w:tc>
          <w:tcPr>
            <w:tcW w:w="159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Paragraph</w:t>
            </w:r>
          </w:p>
        </w:tc>
        <w:tc>
          <w:tcPr>
            <w:tcW w:w="4819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EA1188" w:rsidRPr="000161F8" w:rsidRDefault="00EA1188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  <w:r w:rsidRPr="000161F8">
              <w:rPr>
                <w:rFonts w:cs="Times New Roman"/>
                <w:b/>
                <w:sz w:val="20"/>
                <w:szCs w:val="20"/>
              </w:rPr>
              <w:t>Notes</w:t>
            </w:r>
          </w:p>
        </w:tc>
      </w:tr>
      <w:tr w:rsidR="009440B2" w:rsidRPr="000161F8">
        <w:tc>
          <w:tcPr>
            <w:tcW w:w="992" w:type="dxa"/>
            <w:tcBorders>
              <w:top w:val="nil"/>
            </w:tcBorders>
          </w:tcPr>
          <w:p w:rsidR="009440B2" w:rsidRPr="00A475CE" w:rsidRDefault="009440B2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440B2" w:rsidRPr="00A475CE" w:rsidRDefault="009440B2" w:rsidP="00D47530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440B2" w:rsidRPr="004C1164" w:rsidRDefault="009440B2" w:rsidP="00D47530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440B2" w:rsidRPr="004C1164" w:rsidRDefault="009440B2" w:rsidP="00D4753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9440B2" w:rsidRPr="000161F8">
        <w:tc>
          <w:tcPr>
            <w:tcW w:w="992" w:type="dxa"/>
            <w:tcBorders>
              <w:top w:val="nil"/>
            </w:tcBorders>
          </w:tcPr>
          <w:p w:rsidR="009440B2" w:rsidRPr="00A475CE" w:rsidRDefault="009440B2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440B2" w:rsidRPr="00A475CE" w:rsidRDefault="009440B2" w:rsidP="00D47530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440B2" w:rsidRPr="004C1164" w:rsidRDefault="009440B2" w:rsidP="00D47530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440B2" w:rsidRPr="004C1164" w:rsidRDefault="009440B2" w:rsidP="00D4753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18738E" w:rsidRPr="000161F8">
        <w:tc>
          <w:tcPr>
            <w:tcW w:w="992" w:type="dxa"/>
            <w:tcBorders>
              <w:top w:val="nil"/>
            </w:tcBorders>
          </w:tcPr>
          <w:p w:rsidR="0018738E" w:rsidRPr="00A475CE" w:rsidRDefault="0018738E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18738E" w:rsidRPr="00A475CE" w:rsidRDefault="0018738E" w:rsidP="007019F9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8738E" w:rsidRPr="00A475CE" w:rsidRDefault="0018738E" w:rsidP="0018738E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18738E" w:rsidRPr="000E4AD1" w:rsidRDefault="0018738E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1028B1" w:rsidRPr="000161F8">
        <w:tc>
          <w:tcPr>
            <w:tcW w:w="992" w:type="dxa"/>
            <w:tcBorders>
              <w:top w:val="nil"/>
            </w:tcBorders>
          </w:tcPr>
          <w:p w:rsidR="001028B1" w:rsidRPr="00A475CE" w:rsidRDefault="001028B1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1028B1" w:rsidRPr="00A475CE" w:rsidRDefault="001028B1" w:rsidP="006C0AD0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1028B1" w:rsidRPr="001028B1" w:rsidRDefault="001028B1" w:rsidP="006C0AD0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1028B1" w:rsidRPr="0018738E" w:rsidRDefault="001028B1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FE34CC" w:rsidRPr="000161F8" w:rsidTr="0018738E">
        <w:trPr>
          <w:trHeight w:val="430"/>
        </w:trPr>
        <w:tc>
          <w:tcPr>
            <w:tcW w:w="992" w:type="dxa"/>
            <w:tcBorders>
              <w:top w:val="nil"/>
            </w:tcBorders>
          </w:tcPr>
          <w:p w:rsidR="00FE34CC" w:rsidRPr="00FE34CC" w:rsidRDefault="00FE34CC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FE34CC" w:rsidRPr="00A475CE" w:rsidRDefault="00FE34CC" w:rsidP="0018738E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FE34CC" w:rsidRPr="0018738E" w:rsidRDefault="00FE34CC" w:rsidP="0018738E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FE34CC" w:rsidRPr="0018738E" w:rsidRDefault="00FE34CC" w:rsidP="0018738E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4C1164" w:rsidRPr="000161F8">
        <w:tc>
          <w:tcPr>
            <w:tcW w:w="992" w:type="dxa"/>
            <w:tcBorders>
              <w:top w:val="nil"/>
            </w:tcBorders>
          </w:tcPr>
          <w:p w:rsidR="004C1164" w:rsidRPr="00A475CE" w:rsidRDefault="004C1164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4C1164" w:rsidRPr="00A475CE" w:rsidRDefault="004C1164" w:rsidP="00F0473B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4C1164" w:rsidRPr="004C1164" w:rsidRDefault="004C1164" w:rsidP="004C1164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4C1164" w:rsidRPr="004C1164" w:rsidRDefault="004C1164" w:rsidP="009C30FA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273F00" w:rsidRPr="000161F8">
        <w:tc>
          <w:tcPr>
            <w:tcW w:w="992" w:type="dxa"/>
            <w:tcBorders>
              <w:top w:val="nil"/>
            </w:tcBorders>
          </w:tcPr>
          <w:p w:rsidR="00273F00" w:rsidRPr="00A475CE" w:rsidRDefault="00273F00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273F00" w:rsidRPr="00A475CE" w:rsidRDefault="00273F00" w:rsidP="009A0F2C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273F00" w:rsidRPr="004C1164" w:rsidRDefault="00273F00" w:rsidP="00273F00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273F00" w:rsidRPr="004C1164" w:rsidRDefault="00273F00" w:rsidP="00273F00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9C1ABC" w:rsidRPr="000161F8">
        <w:tc>
          <w:tcPr>
            <w:tcW w:w="992" w:type="dxa"/>
            <w:tcBorders>
              <w:top w:val="nil"/>
            </w:tcBorders>
          </w:tcPr>
          <w:p w:rsidR="009C1ABC" w:rsidRPr="00A475CE" w:rsidRDefault="009C1ABC" w:rsidP="00613D1C">
            <w:pPr>
              <w:numPr>
                <w:ilvl w:val="0"/>
                <w:numId w:val="7"/>
              </w:numPr>
              <w:spacing w:beforeLines="20" w:afterLines="20" w:line="240" w:lineRule="auto"/>
              <w:ind w:right="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9C1ABC" w:rsidRPr="00A475CE" w:rsidRDefault="009C1ABC" w:rsidP="00D47530">
            <w:pPr>
              <w:spacing w:beforeLines="20" w:afterLines="20"/>
              <w:jc w:val="center"/>
              <w:rPr>
                <w:rFonts w:cs="Times New Roman"/>
                <w:color w:val="00000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9C1ABC" w:rsidRPr="004C1164" w:rsidRDefault="009C1ABC" w:rsidP="009C1ABC">
            <w:pPr>
              <w:spacing w:beforeLines="20" w:afterLines="20"/>
              <w:jc w:val="center"/>
            </w:pPr>
          </w:p>
        </w:tc>
        <w:tc>
          <w:tcPr>
            <w:tcW w:w="4819" w:type="dxa"/>
            <w:tcBorders>
              <w:top w:val="nil"/>
            </w:tcBorders>
          </w:tcPr>
          <w:p w:rsidR="009C1ABC" w:rsidRPr="004C1164" w:rsidRDefault="009C1ABC" w:rsidP="009C1ABC">
            <w:pPr>
              <w:bidi/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37600C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8650E9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8B4E48" w:rsidRDefault="007B07CC" w:rsidP="008B4E4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A1105B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AC6CD9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  <w:tr w:rsidR="007B07CC" w:rsidRPr="000161F8">
        <w:tc>
          <w:tcPr>
            <w:tcW w:w="992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2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sz w:val="20"/>
                <w:szCs w:val="20"/>
              </w:rPr>
            </w:pPr>
          </w:p>
        </w:tc>
        <w:tc>
          <w:tcPr>
            <w:tcW w:w="1590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center"/>
              <w:rPr>
                <w:rFonts w:cs="Times New Roman"/>
                <w:b/>
                <w:bCs/>
                <w:sz w:val="20"/>
                <w:szCs w:val="20"/>
              </w:rPr>
            </w:pPr>
          </w:p>
        </w:tc>
        <w:tc>
          <w:tcPr>
            <w:tcW w:w="4819" w:type="dxa"/>
            <w:tcBorders>
              <w:top w:val="nil"/>
            </w:tcBorders>
          </w:tcPr>
          <w:p w:rsidR="007B07CC" w:rsidRPr="000161F8" w:rsidRDefault="007B07CC" w:rsidP="00EA1188">
            <w:pPr>
              <w:spacing w:before="0" w:line="240" w:lineRule="auto"/>
              <w:ind w:right="0"/>
              <w:jc w:val="left"/>
              <w:rPr>
                <w:rFonts w:cs="Times New Roman"/>
                <w:b/>
                <w:sz w:val="20"/>
                <w:szCs w:val="20"/>
              </w:rPr>
            </w:pPr>
          </w:p>
        </w:tc>
      </w:tr>
    </w:tbl>
    <w:p w:rsidR="00EA1188" w:rsidRPr="008E669C" w:rsidRDefault="00EA1188" w:rsidP="00B63EBE">
      <w:pPr>
        <w:spacing w:before="0" w:line="240" w:lineRule="auto"/>
        <w:ind w:right="284"/>
        <w:rPr>
          <w:rFonts w:cs="Times New Roman"/>
          <w:b/>
        </w:rPr>
      </w:pP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>* Means:</w:t>
      </w:r>
      <w:r w:rsidRPr="008E669C">
        <w:rPr>
          <w:rFonts w:cs="Times New Roman"/>
        </w:rPr>
        <w:tab/>
        <w:t>D - For Deletion</w:t>
      </w: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</w:rPr>
        <w:tab/>
        <w:t>A - For Addition</w:t>
      </w:r>
    </w:p>
    <w:p w:rsidR="00460B1C" w:rsidRPr="008E669C" w:rsidRDefault="00460B1C" w:rsidP="00B63EBE">
      <w:pPr>
        <w:spacing w:before="0" w:line="240" w:lineRule="auto"/>
        <w:ind w:left="284" w:right="284"/>
        <w:rPr>
          <w:rFonts w:cs="Times New Roman"/>
        </w:rPr>
      </w:pPr>
      <w:r w:rsidRPr="008E669C">
        <w:rPr>
          <w:rFonts w:cs="Times New Roman"/>
        </w:rPr>
        <w:tab/>
      </w:r>
      <w:r w:rsidRPr="008E669C">
        <w:rPr>
          <w:rFonts w:cs="Times New Roman"/>
        </w:rPr>
        <w:tab/>
        <w:t>U -For Update</w:t>
      </w:r>
    </w:p>
    <w:p w:rsidR="00680B6F" w:rsidRPr="00E92172" w:rsidRDefault="00680B6F" w:rsidP="006A29D4">
      <w:pPr>
        <w:pStyle w:val="af7"/>
      </w:pPr>
    </w:p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80B6F"/>
    <w:p w:rsidR="00680B6F" w:rsidRDefault="00680B6F" w:rsidP="006A29D4">
      <w:pPr>
        <w:pStyle w:val="af7"/>
      </w:pPr>
    </w:p>
    <w:p w:rsidR="00EA2757" w:rsidRDefault="00EA2757" w:rsidP="00EA2757">
      <w:pPr>
        <w:tabs>
          <w:tab w:val="left" w:pos="993"/>
          <w:tab w:val="left" w:pos="1843"/>
        </w:tabs>
        <w:spacing w:before="0" w:line="240" w:lineRule="auto"/>
        <w:ind w:left="284" w:hanging="284"/>
        <w:jc w:val="center"/>
        <w:rPr>
          <w:b/>
          <w:bCs/>
          <w:sz w:val="28"/>
        </w:rPr>
      </w:pPr>
      <w:r>
        <w:rPr>
          <w:b/>
          <w:bCs/>
          <w:sz w:val="28"/>
        </w:rPr>
        <w:t>Table  Of  Contents</w:t>
      </w:r>
    </w:p>
    <w:sdt>
      <w:sdtPr>
        <w:rPr>
          <w:rFonts w:ascii="Times New Roman" w:hAnsi="Times New Roman" w:cs="David"/>
          <w:b w:val="0"/>
          <w:bCs w:val="0"/>
          <w:color w:val="auto"/>
          <w:sz w:val="24"/>
          <w:szCs w:val="24"/>
          <w:rtl/>
          <w:lang w:val="he-IL"/>
        </w:rPr>
        <w:id w:val="355564486"/>
        <w:docPartObj>
          <w:docPartGallery w:val="Table of Contents"/>
          <w:docPartUnique/>
        </w:docPartObj>
      </w:sdtPr>
      <w:sdtEndPr>
        <w:rPr>
          <w:rtl w:val="0"/>
          <w:lang w:val="en-US"/>
        </w:rPr>
      </w:sdtEndPr>
      <w:sdtContent>
        <w:p w:rsidR="00CB4AF8" w:rsidRDefault="00CB4AF8" w:rsidP="006A29D4">
          <w:pPr>
            <w:pStyle w:val="af7"/>
            <w:rPr>
              <w:rtl/>
            </w:rPr>
          </w:pPr>
        </w:p>
        <w:p w:rsidR="00007562" w:rsidRDefault="008E7B4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CB4AF8">
            <w:instrText xml:space="preserve"> TOC \o "1-3" \h \z \u </w:instrText>
          </w:r>
          <w:r>
            <w:fldChar w:fldCharType="separate"/>
          </w:r>
          <w:hyperlink w:anchor="_Toc528236842" w:history="1">
            <w:r w:rsidR="00007562" w:rsidRPr="008E79C8">
              <w:rPr>
                <w:rStyle w:val="Hyperlink"/>
                <w:noProof/>
              </w:rPr>
              <w:t>1.</w:t>
            </w:r>
            <w:r w:rsidR="000075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  <w:noProof/>
              </w:rPr>
              <w:t>Scope</w:t>
            </w:r>
            <w:r w:rsidR="000075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7562">
              <w:rPr>
                <w:noProof/>
                <w:webHidden/>
              </w:rPr>
              <w:instrText xml:space="preserve"> PAGEREF _Toc52823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56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562" w:rsidRDefault="008E7B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28236843" w:history="1">
            <w:r w:rsidR="00007562" w:rsidRPr="008E79C8">
              <w:rPr>
                <w:rStyle w:val="Hyperlink"/>
              </w:rPr>
              <w:t>1.1.</w:t>
            </w:r>
            <w:r w:rsidR="00007562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</w:rPr>
              <w:t>Identification</w:t>
            </w:r>
            <w:r w:rsidR="0000756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7562">
              <w:rPr>
                <w:webHidden/>
              </w:rPr>
              <w:instrText xml:space="preserve"> PAGEREF _Toc5282368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7562"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007562" w:rsidRDefault="008E7B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28236844" w:history="1">
            <w:r w:rsidR="00007562" w:rsidRPr="008E79C8">
              <w:rPr>
                <w:rStyle w:val="Hyperlink"/>
              </w:rPr>
              <w:t>1.2.</w:t>
            </w:r>
            <w:r w:rsidR="00007562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</w:rPr>
              <w:t>System Overview</w:t>
            </w:r>
            <w:r w:rsidR="0000756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7562">
              <w:rPr>
                <w:webHidden/>
              </w:rPr>
              <w:instrText xml:space="preserve"> PAGEREF _Toc5282368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7562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007562" w:rsidRDefault="008E7B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28236845" w:history="1">
            <w:r w:rsidR="00007562" w:rsidRPr="008E79C8">
              <w:rPr>
                <w:rStyle w:val="Hyperlink"/>
              </w:rPr>
              <w:t>1.3.</w:t>
            </w:r>
            <w:r w:rsidR="00007562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</w:rPr>
              <w:t>Document Overview</w:t>
            </w:r>
            <w:r w:rsidR="0000756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7562">
              <w:rPr>
                <w:webHidden/>
              </w:rPr>
              <w:instrText xml:space="preserve"> PAGEREF _Toc5282368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7562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007562" w:rsidRDefault="008E7B4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8236846" w:history="1">
            <w:r w:rsidR="00007562" w:rsidRPr="008E79C8">
              <w:rPr>
                <w:rStyle w:val="Hyperlink"/>
                <w:noProof/>
              </w:rPr>
              <w:t>2.</w:t>
            </w:r>
            <w:r w:rsidR="000075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  <w:noProof/>
              </w:rPr>
              <w:t>Referenced Documents</w:t>
            </w:r>
            <w:r w:rsidR="000075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7562">
              <w:rPr>
                <w:noProof/>
                <w:webHidden/>
              </w:rPr>
              <w:instrText xml:space="preserve"> PAGEREF _Toc528236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56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562" w:rsidRDefault="008E7B42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8236847" w:history="1">
            <w:r w:rsidR="00007562" w:rsidRPr="008E79C8">
              <w:rPr>
                <w:rStyle w:val="Hyperlink"/>
                <w:noProof/>
              </w:rPr>
              <w:t>3.</w:t>
            </w:r>
            <w:r w:rsidR="000075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  <w:noProof/>
              </w:rPr>
              <w:t>Interface Design</w:t>
            </w:r>
            <w:r w:rsidR="000075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7562">
              <w:rPr>
                <w:noProof/>
                <w:webHidden/>
              </w:rPr>
              <w:instrText xml:space="preserve"> PAGEREF _Toc528236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56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562" w:rsidRDefault="008E7B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28236848" w:history="1">
            <w:r w:rsidR="00007562" w:rsidRPr="008E79C8">
              <w:rPr>
                <w:rStyle w:val="Hyperlink"/>
              </w:rPr>
              <w:t>3.1.</w:t>
            </w:r>
            <w:r w:rsidR="00007562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</w:rPr>
              <w:t>External Interfaces</w:t>
            </w:r>
            <w:r w:rsidR="0000756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7562">
              <w:rPr>
                <w:webHidden/>
              </w:rPr>
              <w:instrText xml:space="preserve"> PAGEREF _Toc5282368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7562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007562" w:rsidRDefault="008E7B42">
          <w:pPr>
            <w:pStyle w:val="TOC2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528236849" w:history="1">
            <w:r w:rsidR="00007562" w:rsidRPr="008E79C8">
              <w:rPr>
                <w:rStyle w:val="Hyperlink"/>
              </w:rPr>
              <w:t>3.2.</w:t>
            </w:r>
            <w:r w:rsidR="00007562"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</w:rPr>
              <w:t>Interface</w:t>
            </w:r>
            <w:r w:rsidR="0000756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007562">
              <w:rPr>
                <w:webHidden/>
              </w:rPr>
              <w:instrText xml:space="preserve"> PAGEREF _Toc5282368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007562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007562" w:rsidRDefault="008E7B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8236850" w:history="1">
            <w:r w:rsidR="00007562" w:rsidRPr="008E79C8">
              <w:rPr>
                <w:rStyle w:val="Hyperlink"/>
                <w:iCs/>
                <w:noProof/>
              </w:rPr>
              <w:t>3.2.1.</w:t>
            </w:r>
            <w:r w:rsidR="000075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  <w:noProof/>
              </w:rPr>
              <w:t>Output Messages</w:t>
            </w:r>
            <w:r w:rsidR="000075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7562">
              <w:rPr>
                <w:noProof/>
                <w:webHidden/>
              </w:rPr>
              <w:instrText xml:space="preserve"> PAGEREF _Toc528236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56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07562" w:rsidRDefault="008E7B42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28236851" w:history="1">
            <w:r w:rsidR="00007562" w:rsidRPr="008E79C8">
              <w:rPr>
                <w:rStyle w:val="Hyperlink"/>
                <w:iCs/>
                <w:noProof/>
              </w:rPr>
              <w:t>3.2.2.</w:t>
            </w:r>
            <w:r w:rsidR="00007562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007562" w:rsidRPr="008E79C8">
              <w:rPr>
                <w:rStyle w:val="Hyperlink"/>
                <w:noProof/>
              </w:rPr>
              <w:t>Input Messages</w:t>
            </w:r>
            <w:r w:rsidR="0000756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07562">
              <w:rPr>
                <w:noProof/>
                <w:webHidden/>
              </w:rPr>
              <w:instrText xml:space="preserve"> PAGEREF _Toc528236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0756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4AF8" w:rsidRDefault="008E7B42">
          <w:r>
            <w:fldChar w:fldCharType="end"/>
          </w:r>
        </w:p>
      </w:sdtContent>
    </w:sdt>
    <w:p w:rsidR="0091619B" w:rsidRDefault="0091619B">
      <w:pPr>
        <w:spacing w:before="0" w:line="240" w:lineRule="auto"/>
        <w:ind w:right="0"/>
        <w:jc w:val="left"/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:rsidR="00680B6F" w:rsidRDefault="00680B6F" w:rsidP="001761D4">
      <w:pPr>
        <w:rPr>
          <w:rFonts w:cs="Times New Roman"/>
          <w:b/>
          <w:bCs/>
        </w:rPr>
      </w:pPr>
    </w:p>
    <w:p w:rsidR="00460B1C" w:rsidRPr="008E669C" w:rsidRDefault="00460B1C" w:rsidP="00613D1C">
      <w:pPr>
        <w:pStyle w:val="1"/>
        <w:numPr>
          <w:ilvl w:val="0"/>
          <w:numId w:val="8"/>
        </w:numPr>
      </w:pPr>
      <w:bookmarkStart w:id="1" w:name="_Toc368885091"/>
      <w:bookmarkStart w:id="2" w:name="_Toc397600387"/>
      <w:bookmarkStart w:id="3" w:name="_Toc397600447"/>
      <w:bookmarkStart w:id="4" w:name="_Toc397600649"/>
      <w:bookmarkStart w:id="5" w:name="_Toc397600735"/>
      <w:bookmarkStart w:id="6" w:name="_Toc402585412"/>
      <w:bookmarkStart w:id="7" w:name="_Toc451272037"/>
      <w:bookmarkStart w:id="8" w:name="_Toc47414890"/>
      <w:bookmarkStart w:id="9" w:name="_Toc94344360"/>
      <w:bookmarkStart w:id="10" w:name="_Toc381462908"/>
      <w:bookmarkStart w:id="11" w:name="_Toc528236842"/>
      <w:r w:rsidRPr="008E669C">
        <w:t>Scope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460B1C" w:rsidRPr="008E669C" w:rsidRDefault="00460B1C" w:rsidP="00EB4203">
      <w:pPr>
        <w:ind w:left="600"/>
        <w:rPr>
          <w:rFonts w:cs="Times New Roman"/>
        </w:rPr>
      </w:pPr>
      <w:r w:rsidRPr="008E669C">
        <w:rPr>
          <w:rFonts w:cs="Times New Roman"/>
        </w:rPr>
        <w:t xml:space="preserve">This Interface Requirements Specification (IRS/IDD) document describes the interfaces of the </w:t>
      </w:r>
      <w:fldSimple w:instr=" DOCPROPERTY &quot;Project&quot;  \* MERGEFORMAT ">
        <w:r w:rsidR="006137D6">
          <w:rPr>
            <w:rFonts w:cs="Times New Roman"/>
            <w:bCs/>
          </w:rPr>
          <w:t xml:space="preserve">YAMAB with </w:t>
        </w:r>
        <w:r w:rsidR="00EB4203">
          <w:rPr>
            <w:rFonts w:cs="Times New Roman"/>
            <w:bCs/>
          </w:rPr>
          <w:t>ZABAD</w:t>
        </w:r>
      </w:fldSimple>
      <w:r w:rsidR="00EB4203">
        <w:rPr>
          <w:rFonts w:cs="Times New Roman"/>
          <w:bCs/>
        </w:rPr>
        <w:t xml:space="preserve"> (ATE)</w:t>
      </w:r>
      <w:r w:rsidRPr="008E669C">
        <w:rPr>
          <w:rFonts w:cs="Times New Roman"/>
          <w:bCs/>
        </w:rPr>
        <w:t>.</w:t>
      </w:r>
    </w:p>
    <w:p w:rsidR="00460B1C" w:rsidRPr="008E669C" w:rsidRDefault="00460B1C">
      <w:pPr>
        <w:rPr>
          <w:rFonts w:cs="Times New Roman"/>
        </w:rPr>
      </w:pPr>
    </w:p>
    <w:p w:rsidR="00460B1C" w:rsidRPr="008E669C" w:rsidRDefault="00460B1C">
      <w:pPr>
        <w:pStyle w:val="2"/>
        <w:rPr>
          <w:rFonts w:cs="Times New Roman"/>
        </w:rPr>
      </w:pPr>
      <w:bookmarkStart w:id="12" w:name="_Toc401895630"/>
      <w:bookmarkStart w:id="13" w:name="_Toc401895664"/>
      <w:bookmarkStart w:id="14" w:name="_Toc401896074"/>
      <w:bookmarkStart w:id="15" w:name="_Toc434903220"/>
      <w:bookmarkStart w:id="16" w:name="_Toc451272038"/>
      <w:bookmarkStart w:id="17" w:name="_Toc94344361"/>
      <w:bookmarkStart w:id="18" w:name="_Toc381462909"/>
      <w:bookmarkStart w:id="19" w:name="_Toc528236843"/>
      <w:r w:rsidRPr="008E669C">
        <w:rPr>
          <w:rFonts w:cs="Times New Roman"/>
        </w:rPr>
        <w:t>Identification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460B1C" w:rsidRPr="008E669C" w:rsidRDefault="00460B1C" w:rsidP="00957746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is IRS establishes the interface requirements of the CSCI identified in the </w:t>
      </w:r>
      <w:r w:rsidR="006137D6">
        <w:t>YAMAB</w:t>
      </w:r>
      <w:r w:rsidRPr="008E669C">
        <w:rPr>
          <w:rFonts w:cs="Times New Roman"/>
        </w:rPr>
        <w:t xml:space="preserve"> project.</w:t>
      </w:r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 w:rsidP="0018515E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e IRS document is identified as document </w:t>
      </w:r>
      <w:r w:rsidR="00C97684" w:rsidRPr="00C97684">
        <w:t>018082E-00</w:t>
      </w:r>
      <w:r w:rsidR="000E4AD1">
        <w:t xml:space="preserve"> </w:t>
      </w:r>
      <w:r w:rsidR="0018515E">
        <w:t>ZABAD</w:t>
      </w:r>
      <w:r w:rsidRPr="008E669C">
        <w:rPr>
          <w:rFonts w:cs="Times New Roman"/>
        </w:rPr>
        <w:t>.</w:t>
      </w:r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This document, applies to the following interfaces:</w:t>
      </w:r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18515E" w:rsidRDefault="0018515E" w:rsidP="0018515E">
      <w:pPr>
        <w:pStyle w:val="ad"/>
        <w:numPr>
          <w:ilvl w:val="0"/>
          <w:numId w:val="1"/>
        </w:numPr>
        <w:tabs>
          <w:tab w:val="left" w:pos="1843"/>
        </w:tabs>
        <w:spacing w:line="360" w:lineRule="auto"/>
        <w:ind w:right="851"/>
        <w:rPr>
          <w:rFonts w:cs="Times New Roman"/>
        </w:rPr>
      </w:pPr>
      <w:r>
        <w:rPr>
          <w:lang w:val="de-DE"/>
        </w:rPr>
        <w:t xml:space="preserve">ZABAD – ZABAD </w:t>
      </w:r>
      <w:r w:rsidRPr="008E669C">
        <w:rPr>
          <w:rFonts w:cs="Times New Roman"/>
        </w:rPr>
        <w:t>omputer communication protocol</w:t>
      </w:r>
    </w:p>
    <w:p w:rsidR="00460B1C" w:rsidRPr="008E669C" w:rsidRDefault="00460B1C">
      <w:pPr>
        <w:pStyle w:val="a5"/>
        <w:tabs>
          <w:tab w:val="clear" w:pos="4819"/>
          <w:tab w:val="clear" w:pos="9071"/>
        </w:tabs>
        <w:rPr>
          <w:rFonts w:cs="Times New Roman"/>
        </w:rPr>
      </w:pPr>
      <w:r w:rsidRPr="008E669C">
        <w:rPr>
          <w:rFonts w:cs="Times New Roman"/>
        </w:rPr>
        <w:br w:type="page"/>
      </w:r>
      <w:bookmarkStart w:id="20" w:name="_Toc401895631"/>
      <w:bookmarkStart w:id="21" w:name="_Toc401895665"/>
      <w:bookmarkStart w:id="22" w:name="_Toc401896075"/>
      <w:bookmarkStart w:id="23" w:name="_Toc434903221"/>
      <w:bookmarkStart w:id="24" w:name="_Toc451272039"/>
    </w:p>
    <w:p w:rsidR="00460B1C" w:rsidRPr="008E669C" w:rsidRDefault="00460B1C">
      <w:pPr>
        <w:pStyle w:val="2"/>
        <w:rPr>
          <w:rFonts w:cs="Times New Roman"/>
        </w:rPr>
      </w:pPr>
      <w:bookmarkStart w:id="25" w:name="_Toc94344362"/>
      <w:bookmarkStart w:id="26" w:name="_Toc381462910"/>
      <w:bookmarkStart w:id="27" w:name="_Toc528236844"/>
      <w:r w:rsidRPr="008E669C">
        <w:rPr>
          <w:rFonts w:cs="Times New Roman"/>
        </w:rPr>
        <w:lastRenderedPageBreak/>
        <w:t>System Overview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:rsidR="00460B1C" w:rsidRDefault="00460B1C" w:rsidP="00957746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e </w:t>
      </w:r>
      <w:fldSimple w:instr=" DOCPROPERTY  Project  \* MERGEFORMAT ">
        <w:r w:rsidR="006137D6">
          <w:rPr>
            <w:rFonts w:cs="Times New Roman"/>
          </w:rPr>
          <w:t>YAMAB</w:t>
        </w:r>
        <w:r w:rsidR="000A5B8A">
          <w:rPr>
            <w:rFonts w:cs="Times New Roman"/>
          </w:rPr>
          <w:t xml:space="preserve"> System</w:t>
        </w:r>
      </w:fldSimple>
      <w:r w:rsidRPr="008E669C">
        <w:rPr>
          <w:rFonts w:cs="Times New Roman"/>
        </w:rPr>
        <w:t xml:space="preserve"> is an electronic box containing a CPU</w:t>
      </w:r>
      <w:r w:rsidR="00957746">
        <w:rPr>
          <w:rFonts w:cs="Times New Roman"/>
        </w:rPr>
        <w:t>,</w:t>
      </w:r>
      <w:r w:rsidR="00536594">
        <w:rPr>
          <w:rFonts w:cs="Times New Roman"/>
        </w:rPr>
        <w:t xml:space="preserve"> </w:t>
      </w:r>
      <w:r w:rsidR="006137D6">
        <w:rPr>
          <w:rFonts w:cs="Times New Roman"/>
        </w:rPr>
        <w:t>CIO</w:t>
      </w:r>
      <w:r w:rsidRPr="008E669C">
        <w:rPr>
          <w:rFonts w:cs="Times New Roman"/>
        </w:rPr>
        <w:t xml:space="preserve"> card</w:t>
      </w:r>
      <w:r w:rsidR="00957746">
        <w:rPr>
          <w:rFonts w:cs="Times New Roman"/>
        </w:rPr>
        <w:t xml:space="preserve"> </w:t>
      </w:r>
      <w:r w:rsidR="00957746" w:rsidRPr="008E669C">
        <w:rPr>
          <w:rFonts w:cs="Times New Roman"/>
        </w:rPr>
        <w:t xml:space="preserve">, </w:t>
      </w:r>
      <w:r w:rsidR="00957746">
        <w:rPr>
          <w:rFonts w:cs="Times New Roman"/>
        </w:rPr>
        <w:t>and POWER SUPPLY card</w:t>
      </w:r>
      <w:r w:rsidRPr="008E669C">
        <w:rPr>
          <w:rFonts w:cs="Times New Roman"/>
        </w:rPr>
        <w:t xml:space="preserve">. The </w:t>
      </w:r>
      <w:r w:rsidR="00536594">
        <w:t>YAMAB</w:t>
      </w:r>
      <w:r w:rsidRPr="008E669C">
        <w:rPr>
          <w:rFonts w:cs="Times New Roman"/>
        </w:rPr>
        <w:t xml:space="preserve"> computer is a </w:t>
      </w:r>
      <w:r w:rsidR="00536594">
        <w:rPr>
          <w:rFonts w:cs="Times New Roman"/>
        </w:rPr>
        <w:t>ATOM</w:t>
      </w:r>
      <w:r w:rsidRPr="008E669C">
        <w:rPr>
          <w:rFonts w:cs="Times New Roman"/>
        </w:rPr>
        <w:t xml:space="preserve"> </w:t>
      </w:r>
      <w:r w:rsidR="00957746">
        <w:rPr>
          <w:rFonts w:cs="Times New Roman"/>
        </w:rPr>
        <w:t xml:space="preserve">N455 </w:t>
      </w:r>
      <w:r w:rsidRPr="008E669C">
        <w:rPr>
          <w:rFonts w:cs="Times New Roman"/>
        </w:rPr>
        <w:t xml:space="preserve">Type CPU that controls various functions in the </w:t>
      </w:r>
      <w:r w:rsidR="00536594">
        <w:rPr>
          <w:rFonts w:cs="Times New Roman"/>
        </w:rPr>
        <w:t>YAMAB</w:t>
      </w:r>
      <w:r w:rsidRPr="008E669C">
        <w:rPr>
          <w:rFonts w:cs="Times New Roman"/>
        </w:rPr>
        <w:t xml:space="preserve">, designed for Siman 4b tank. </w:t>
      </w:r>
    </w:p>
    <w:p w:rsidR="00536594" w:rsidRDefault="006E7C77" w:rsidP="00967B7A">
      <w:pPr>
        <w:pStyle w:val="ad"/>
        <w:numPr>
          <w:ilvl w:val="12"/>
          <w:numId w:val="0"/>
        </w:numPr>
        <w:bidi/>
        <w:spacing w:line="360" w:lineRule="auto"/>
        <w:ind w:left="567"/>
        <w:rPr>
          <w:rFonts w:cs="Times New Roman"/>
          <w:rtl/>
        </w:rPr>
      </w:pPr>
      <w:r w:rsidRPr="008F002E">
        <w:object w:dxaOrig="10562" w:dyaOrig="13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6pt" o:ole="">
            <v:imagedata r:id="rId8" o:title=""/>
          </v:shape>
          <o:OLEObject Type="Embed" ProgID="Visio.Drawing.11" ShapeID="_x0000_i1025" DrawAspect="Content" ObjectID="_1612616892" r:id="rId9"/>
        </w:object>
      </w:r>
    </w:p>
    <w:p w:rsidR="00536594" w:rsidRDefault="00536594" w:rsidP="00F43839">
      <w:pPr>
        <w:pStyle w:val="ad"/>
        <w:tabs>
          <w:tab w:val="left" w:pos="2268"/>
          <w:tab w:val="right" w:pos="2977"/>
        </w:tabs>
        <w:spacing w:line="360" w:lineRule="auto"/>
        <w:ind w:left="709" w:right="851"/>
        <w:rPr>
          <w:rFonts w:cs="Times New Roman"/>
        </w:rPr>
      </w:pPr>
    </w:p>
    <w:p w:rsidR="00460B1C" w:rsidRPr="008E669C" w:rsidRDefault="00460B1C" w:rsidP="00536594">
      <w:pPr>
        <w:pStyle w:val="aa"/>
      </w:pPr>
      <w:bookmarkStart w:id="28" w:name="_Toc527703973"/>
      <w:bookmarkStart w:id="29" w:name="_Toc94344309"/>
      <w:r w:rsidRPr="008E669C">
        <w:t xml:space="preserve">Figure </w:t>
      </w:r>
      <w:r w:rsidR="008E7B42">
        <w:fldChar w:fldCharType="begin"/>
      </w:r>
      <w:r w:rsidR="00C31E8A">
        <w:instrText xml:space="preserve"> SEQ Figure \* ARABIC </w:instrText>
      </w:r>
      <w:r w:rsidR="008E7B42">
        <w:fldChar w:fldCharType="separate"/>
      </w:r>
      <w:r w:rsidR="00842F0D">
        <w:rPr>
          <w:noProof/>
        </w:rPr>
        <w:t>1</w:t>
      </w:r>
      <w:r w:rsidR="008E7B42">
        <w:rPr>
          <w:noProof/>
        </w:rPr>
        <w:fldChar w:fldCharType="end"/>
      </w:r>
      <w:r w:rsidRPr="008E669C">
        <w:t xml:space="preserve"> - </w:t>
      </w:r>
      <w:r w:rsidR="00536594">
        <w:t>yamab</w:t>
      </w:r>
      <w:r w:rsidRPr="008E669C">
        <w:t xml:space="preserve"> and related sub systems simplified block diagram</w:t>
      </w:r>
      <w:bookmarkEnd w:id="28"/>
      <w:bookmarkEnd w:id="29"/>
    </w:p>
    <w:p w:rsidR="00842F0D" w:rsidRPr="00842F0D" w:rsidRDefault="00460B1C" w:rsidP="00842F0D">
      <w:pPr>
        <w:pStyle w:val="a5"/>
        <w:rPr>
          <w:rFonts w:cs="Times New Roman"/>
        </w:rPr>
      </w:pPr>
      <w:r w:rsidRPr="008E669C">
        <w:rPr>
          <w:rFonts w:cs="Times New Roman"/>
        </w:rPr>
        <w:br w:type="page"/>
      </w:r>
      <w:r w:rsidR="008E7B42">
        <w:lastRenderedPageBreak/>
        <w:fldChar w:fldCharType="begin"/>
      </w:r>
      <w:r w:rsidR="00EB4203">
        <w:instrText xml:space="preserve"> REF _Ref536255307 \h  \* MERGEFORMAT </w:instrText>
      </w:r>
      <w:r w:rsidR="008E7B42">
        <w:fldChar w:fldCharType="separate"/>
      </w:r>
    </w:p>
    <w:p w:rsidR="00460B1C" w:rsidRPr="008E669C" w:rsidRDefault="00842F0D" w:rsidP="00334565">
      <w:pPr>
        <w:pStyle w:val="a5"/>
        <w:tabs>
          <w:tab w:val="clear" w:pos="4819"/>
          <w:tab w:val="clear" w:pos="9071"/>
        </w:tabs>
        <w:rPr>
          <w:rFonts w:cs="Times New Roman"/>
        </w:rPr>
      </w:pPr>
      <w:r w:rsidRPr="00842F0D">
        <w:rPr>
          <w:rFonts w:cs="Times New Roman"/>
        </w:rPr>
        <w:t xml:space="preserve">Figure </w:t>
      </w:r>
      <w:r>
        <w:rPr>
          <w:noProof/>
        </w:rPr>
        <w:t>2</w:t>
      </w:r>
      <w:r w:rsidR="008E7B42">
        <w:fldChar w:fldCharType="end"/>
      </w:r>
      <w:r w:rsidR="00460B1C" w:rsidRPr="008E669C">
        <w:rPr>
          <w:rFonts w:cs="Times New Roman"/>
        </w:rPr>
        <w:t xml:space="preserve"> depicts the external and internal i</w:t>
      </w:r>
      <w:bookmarkStart w:id="30" w:name="_Ref424529102"/>
      <w:bookmarkStart w:id="31" w:name="_Ref401056817"/>
      <w:bookmarkStart w:id="32" w:name="_Toc401307256"/>
      <w:bookmarkStart w:id="33" w:name="_Toc424563108"/>
      <w:r w:rsidR="00460B1C" w:rsidRPr="008E669C">
        <w:rPr>
          <w:rFonts w:cs="Times New Roman"/>
        </w:rPr>
        <w:t xml:space="preserve">nterfaces of the </w:t>
      </w:r>
      <w:fldSimple w:instr=" DOCPROPERTY &quot;Reference&quot;  \* MERGEFORMAT ">
        <w:r w:rsidR="00334565">
          <w:rPr>
            <w:rFonts w:cs="Times New Roman"/>
          </w:rPr>
          <w:t>YAMAB</w:t>
        </w:r>
        <w:r w:rsidR="000A5B8A">
          <w:rPr>
            <w:rFonts w:cs="Times New Roman"/>
          </w:rPr>
          <w:t xml:space="preserve"> System</w:t>
        </w:r>
      </w:fldSimple>
      <w:r w:rsidR="00460B1C" w:rsidRPr="008E669C">
        <w:rPr>
          <w:rFonts w:cs="Times New Roman"/>
        </w:rPr>
        <w:t xml:space="preserve"> subsystem.</w:t>
      </w:r>
    </w:p>
    <w:p w:rsidR="00460B1C" w:rsidRPr="008E669C" w:rsidRDefault="00460B1C">
      <w:pPr>
        <w:pStyle w:val="ad"/>
        <w:numPr>
          <w:ilvl w:val="12"/>
          <w:numId w:val="0"/>
        </w:numPr>
        <w:ind w:left="567"/>
        <w:rPr>
          <w:rFonts w:cs="Times New Roman"/>
        </w:rPr>
      </w:pPr>
    </w:p>
    <w:bookmarkEnd w:id="30"/>
    <w:bookmarkEnd w:id="31"/>
    <w:bookmarkEnd w:id="32"/>
    <w:bookmarkEnd w:id="33"/>
    <w:p w:rsidR="00460B1C" w:rsidRPr="008E669C" w:rsidRDefault="006E7C77" w:rsidP="00EC6143">
      <w:pPr>
        <w:pStyle w:val="aa"/>
      </w:pPr>
      <w:r>
        <w:object w:dxaOrig="6905" w:dyaOrig="6545">
          <v:shape id="_x0000_i1026" type="#_x0000_t75" style="width:345.75pt;height:326.25pt" o:ole="">
            <v:imagedata r:id="rId10" o:title=""/>
          </v:shape>
          <o:OLEObject Type="Embed" ProgID="Visio.Drawing.11" ShapeID="_x0000_i1026" DrawAspect="Content" ObjectID="_1612616893" r:id="rId11"/>
        </w:object>
      </w:r>
    </w:p>
    <w:p w:rsidR="00C97684" w:rsidRDefault="00C97684" w:rsidP="0056221E">
      <w:pPr>
        <w:pStyle w:val="aa"/>
      </w:pPr>
      <w:bookmarkStart w:id="34" w:name="_Ref536255307"/>
      <w:bookmarkStart w:id="35" w:name="_Toc94344310"/>
    </w:p>
    <w:p w:rsidR="00460B1C" w:rsidRPr="008E669C" w:rsidRDefault="00460B1C" w:rsidP="0056221E">
      <w:pPr>
        <w:pStyle w:val="aa"/>
      </w:pPr>
      <w:r w:rsidRPr="008E669C">
        <w:t xml:space="preserve">Figure </w:t>
      </w:r>
      <w:r w:rsidR="008E7B42">
        <w:fldChar w:fldCharType="begin"/>
      </w:r>
      <w:r w:rsidR="00C31E8A">
        <w:instrText xml:space="preserve"> SEQ Figure \* ARABIC </w:instrText>
      </w:r>
      <w:r w:rsidR="008E7B42">
        <w:fldChar w:fldCharType="separate"/>
      </w:r>
      <w:r w:rsidR="00842F0D">
        <w:rPr>
          <w:noProof/>
        </w:rPr>
        <w:t>2</w:t>
      </w:r>
      <w:r w:rsidR="008E7B42">
        <w:rPr>
          <w:noProof/>
        </w:rPr>
        <w:fldChar w:fldCharType="end"/>
      </w:r>
      <w:bookmarkEnd w:id="34"/>
      <w:r w:rsidRPr="008E669C">
        <w:t xml:space="preserve"> - External and internal interfaces of the </w:t>
      </w:r>
      <w:fldSimple w:instr=" DOCPROPERTY &quot;Reference&quot;  \* MERGEFORMAT ">
        <w:r w:rsidR="0056221E">
          <w:t>YAMAB</w:t>
        </w:r>
        <w:r w:rsidR="000A5B8A">
          <w:t xml:space="preserve"> System</w:t>
        </w:r>
        <w:bookmarkEnd w:id="35"/>
      </w:fldSimple>
    </w:p>
    <w:p w:rsidR="00460B1C" w:rsidRPr="008E669C" w:rsidRDefault="00460B1C">
      <w:pPr>
        <w:rPr>
          <w:rFonts w:cs="Times New Roman"/>
        </w:rPr>
      </w:pPr>
      <w:r w:rsidRPr="008E669C">
        <w:rPr>
          <w:rFonts w:cs="Times New Roman"/>
        </w:rPr>
        <w:br w:type="page"/>
      </w:r>
    </w:p>
    <w:p w:rsidR="00460B1C" w:rsidRPr="008E669C" w:rsidRDefault="00460B1C" w:rsidP="0038271B">
      <w:pPr>
        <w:pStyle w:val="2"/>
        <w:rPr>
          <w:rFonts w:cs="Times New Roman"/>
        </w:rPr>
      </w:pPr>
      <w:bookmarkStart w:id="36" w:name="_Toc94344363"/>
      <w:bookmarkStart w:id="37" w:name="_Toc381462911"/>
      <w:bookmarkStart w:id="38" w:name="_Toc528236845"/>
      <w:r w:rsidRPr="008E669C">
        <w:rPr>
          <w:rFonts w:cs="Times New Roman"/>
        </w:rPr>
        <w:lastRenderedPageBreak/>
        <w:t>Document Overview</w:t>
      </w:r>
      <w:bookmarkEnd w:id="36"/>
      <w:bookmarkEnd w:id="37"/>
      <w:bookmarkEnd w:id="38"/>
    </w:p>
    <w:p w:rsidR="00460B1C" w:rsidRPr="008E669C" w:rsidRDefault="00460B1C" w:rsidP="00C97684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 xml:space="preserve">This IRS/IDD defines and describes the software aspects of the </w:t>
      </w:r>
      <w:r w:rsidR="00967B7A">
        <w:t>YAMAB</w:t>
      </w:r>
      <w:r w:rsidRPr="008E669C">
        <w:rPr>
          <w:rFonts w:cs="Times New Roman"/>
        </w:rPr>
        <w:t xml:space="preserve"> interfaces to other CSCIs and HWCIs of the </w:t>
      </w:r>
      <w:fldSimple w:instr=" DOCPROPERTY &quot;Project&quot;  \* MERGEFORMAT ">
        <w:r w:rsidR="000A5B8A">
          <w:rPr>
            <w:rFonts w:cs="Times New Roman"/>
          </w:rPr>
          <w:t xml:space="preserve">Siman </w:t>
        </w:r>
        <w:r w:rsidR="00C97684">
          <w:rPr>
            <w:rFonts w:cs="Times New Roman"/>
          </w:rPr>
          <w:t>401</w:t>
        </w:r>
        <w:r w:rsidR="000A5B8A">
          <w:rPr>
            <w:rFonts w:cs="Times New Roman"/>
          </w:rPr>
          <w:t xml:space="preserve"> System</w:t>
        </w:r>
      </w:fldSimple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This document is divided into the following Chapters:</w:t>
      </w:r>
    </w:p>
    <w:p w:rsidR="00460B1C" w:rsidRPr="008E669C" w:rsidRDefault="00460B1C" w:rsidP="00967B7A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>Chapter 1:</w:t>
      </w:r>
      <w:r w:rsidRPr="008E669C">
        <w:rPr>
          <w:rFonts w:cs="Times New Roman"/>
        </w:rPr>
        <w:tab/>
        <w:t xml:space="preserve">This chapter describes the </w:t>
      </w:r>
      <w:r w:rsidR="00967B7A">
        <w:t>YAMAB</w:t>
      </w:r>
      <w:r w:rsidRPr="008E669C">
        <w:rPr>
          <w:rFonts w:cs="Times New Roman"/>
        </w:rPr>
        <w:t>, its purposes, the system configuration and the components of the system.</w:t>
      </w:r>
    </w:p>
    <w:p w:rsidR="00460B1C" w:rsidRPr="008E669C" w:rsidRDefault="00460B1C" w:rsidP="006E7C77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  <w:r w:rsidRPr="008E669C">
        <w:rPr>
          <w:rFonts w:cs="Times New Roman"/>
        </w:rPr>
        <w:t>-</w:t>
      </w:r>
      <w:r w:rsidRPr="008E669C">
        <w:rPr>
          <w:rFonts w:cs="Times New Roman"/>
        </w:rPr>
        <w:tab/>
        <w:t xml:space="preserve">Chapter </w:t>
      </w:r>
      <w:r w:rsidR="006E7C77">
        <w:rPr>
          <w:rFonts w:cs="Times New Roman"/>
        </w:rPr>
        <w:t>2</w:t>
      </w:r>
      <w:r w:rsidRPr="008E669C">
        <w:rPr>
          <w:rFonts w:cs="Times New Roman"/>
        </w:rPr>
        <w:t>:</w:t>
      </w:r>
      <w:r w:rsidRPr="008E669C">
        <w:rPr>
          <w:rFonts w:cs="Times New Roman"/>
        </w:rPr>
        <w:tab/>
        <w:t>Describes the interfaces to other CSCIs and HWCIs in the system. This section also describes the major interfaces within the CSCI.</w:t>
      </w:r>
    </w:p>
    <w:p w:rsidR="00460B1C" w:rsidRPr="008E669C" w:rsidRDefault="00460B1C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 w:rsidP="00047B99">
      <w:pPr>
        <w:pStyle w:val="ad"/>
        <w:numPr>
          <w:ilvl w:val="12"/>
          <w:numId w:val="0"/>
        </w:numPr>
        <w:spacing w:line="360" w:lineRule="auto"/>
        <w:ind w:left="567"/>
        <w:rPr>
          <w:rFonts w:cs="Times New Roman"/>
        </w:rPr>
      </w:pPr>
    </w:p>
    <w:p w:rsidR="00460B1C" w:rsidRPr="008E669C" w:rsidRDefault="00460B1C">
      <w:pPr>
        <w:tabs>
          <w:tab w:val="left" w:pos="284"/>
        </w:tabs>
        <w:ind w:left="-483" w:right="1560" w:hanging="1560"/>
        <w:rPr>
          <w:rFonts w:cs="Times New Roman"/>
        </w:rPr>
      </w:pPr>
      <w:r w:rsidRPr="008E669C">
        <w:rPr>
          <w:rFonts w:cs="Times New Roman"/>
        </w:rPr>
        <w:br w:type="page"/>
      </w:r>
      <w:bookmarkStart w:id="39" w:name="_Toc368885097"/>
      <w:bookmarkStart w:id="40" w:name="_Toc397600391"/>
      <w:bookmarkStart w:id="41" w:name="_Toc397600451"/>
      <w:bookmarkStart w:id="42" w:name="_Toc397600653"/>
      <w:bookmarkStart w:id="43" w:name="_Toc397600739"/>
      <w:bookmarkStart w:id="44" w:name="_Toc402585416"/>
      <w:bookmarkStart w:id="45" w:name="_Toc451272041"/>
    </w:p>
    <w:p w:rsidR="00460B1C" w:rsidRPr="008E669C" w:rsidRDefault="00460B1C" w:rsidP="006A29D4">
      <w:pPr>
        <w:pStyle w:val="1"/>
      </w:pPr>
      <w:bookmarkStart w:id="46" w:name="_Toc94344368"/>
      <w:bookmarkStart w:id="47" w:name="_Toc381462916"/>
      <w:bookmarkStart w:id="48" w:name="_Toc528236847"/>
      <w:bookmarkEnd w:id="39"/>
      <w:bookmarkEnd w:id="40"/>
      <w:bookmarkEnd w:id="41"/>
      <w:bookmarkEnd w:id="42"/>
      <w:bookmarkEnd w:id="43"/>
      <w:bookmarkEnd w:id="44"/>
      <w:bookmarkEnd w:id="45"/>
      <w:r w:rsidRPr="008E669C">
        <w:lastRenderedPageBreak/>
        <w:t>Interface Design</w:t>
      </w:r>
      <w:bookmarkEnd w:id="46"/>
      <w:bookmarkEnd w:id="47"/>
      <w:bookmarkEnd w:id="48"/>
    </w:p>
    <w:p w:rsidR="00411E94" w:rsidRPr="008E669C" w:rsidRDefault="00411E94" w:rsidP="00411E94">
      <w:pPr>
        <w:pStyle w:val="2"/>
        <w:rPr>
          <w:rFonts w:cs="Times New Roman"/>
        </w:rPr>
      </w:pPr>
      <w:bookmarkStart w:id="49" w:name="_Ref50193453"/>
      <w:bookmarkStart w:id="50" w:name="_Toc94344369"/>
      <w:bookmarkStart w:id="51" w:name="_Toc381462917"/>
      <w:bookmarkStart w:id="52" w:name="_Toc528236848"/>
      <w:bookmarkStart w:id="53" w:name="_Toc288043535"/>
      <w:r w:rsidRPr="008E669C">
        <w:rPr>
          <w:rFonts w:cs="Times New Roman"/>
        </w:rPr>
        <w:t>External Interfaces</w:t>
      </w:r>
      <w:bookmarkEnd w:id="49"/>
      <w:bookmarkEnd w:id="50"/>
      <w:bookmarkEnd w:id="51"/>
      <w:bookmarkEnd w:id="52"/>
    </w:p>
    <w:p w:rsidR="00411E94" w:rsidRPr="008E669C" w:rsidRDefault="00411E94" w:rsidP="00411E94">
      <w:pPr>
        <w:pStyle w:val="31"/>
        <w:widowControl/>
        <w:ind w:left="283" w:right="425" w:firstLine="6"/>
        <w:jc w:val="left"/>
        <w:rPr>
          <w:rFonts w:cs="Times New Roman"/>
        </w:rPr>
      </w:pPr>
      <w:r w:rsidRPr="008E669C">
        <w:rPr>
          <w:rFonts w:cs="Times New Roman"/>
        </w:rPr>
        <w:t xml:space="preserve">The </w:t>
      </w:r>
      <w:fldSimple w:instr=" DOCPROPERTY &quot;Project&quot;  \* MERGEFORMAT ">
        <w:r>
          <w:rPr>
            <w:rFonts w:cs="Times New Roman"/>
          </w:rPr>
          <w:t>YAMAB System</w:t>
        </w:r>
      </w:fldSimple>
      <w:r w:rsidRPr="008E669C">
        <w:rPr>
          <w:rFonts w:cs="Times New Roman"/>
        </w:rPr>
        <w:t xml:space="preserve"> has several interfaces, which connect the </w:t>
      </w:r>
      <w:fldSimple w:instr=" DOCPROPERTY &quot;Reference&quot;  \* MERGEFORMAT ">
        <w:r>
          <w:rPr>
            <w:rFonts w:cs="Times New Roman"/>
          </w:rPr>
          <w:t>YAMAB System</w:t>
        </w:r>
      </w:fldSimple>
      <w:r w:rsidRPr="008E669C">
        <w:rPr>
          <w:rFonts w:cs="Times New Roman"/>
        </w:rPr>
        <w:t xml:space="preserve"> with an external systems/sub-systems (HWCI/CSCI).</w:t>
      </w:r>
    </w:p>
    <w:p w:rsidR="00411E94" w:rsidRPr="008E669C" w:rsidRDefault="00411E94" w:rsidP="00411E94">
      <w:pPr>
        <w:pStyle w:val="31"/>
        <w:widowControl/>
        <w:ind w:left="283" w:right="425" w:firstLine="6"/>
        <w:jc w:val="left"/>
        <w:rPr>
          <w:rFonts w:cs="Times New Roman"/>
        </w:rPr>
      </w:pPr>
    </w:p>
    <w:p w:rsidR="00411E94" w:rsidRPr="008E669C" w:rsidRDefault="00411E94" w:rsidP="00411E94">
      <w:pPr>
        <w:pStyle w:val="31"/>
        <w:widowControl/>
        <w:ind w:left="283" w:right="425" w:firstLine="6"/>
        <w:jc w:val="left"/>
        <w:rPr>
          <w:rFonts w:cs="Times New Roman"/>
        </w:rPr>
      </w:pPr>
      <w:r w:rsidRPr="008E669C">
        <w:rPr>
          <w:rFonts w:cs="Times New Roman"/>
        </w:rPr>
        <w:t>The external interface of the system is as follows:</w:t>
      </w:r>
    </w:p>
    <w:p w:rsidR="00172125" w:rsidRDefault="00172125" w:rsidP="00E24046">
      <w:pPr>
        <w:pStyle w:val="ad"/>
        <w:numPr>
          <w:ilvl w:val="0"/>
          <w:numId w:val="2"/>
        </w:numPr>
        <w:tabs>
          <w:tab w:val="clear" w:pos="360"/>
          <w:tab w:val="num" w:pos="851"/>
          <w:tab w:val="left" w:pos="1843"/>
        </w:tabs>
        <w:spacing w:line="360" w:lineRule="auto"/>
        <w:ind w:right="851" w:firstLine="207"/>
        <w:rPr>
          <w:rFonts w:cs="Times New Roman"/>
        </w:rPr>
      </w:pPr>
      <w:r>
        <w:rPr>
          <w:lang w:val="de-DE"/>
        </w:rPr>
        <w:t xml:space="preserve">ZABAD </w:t>
      </w:r>
      <w:r w:rsidR="0018515E">
        <w:rPr>
          <w:lang w:val="de-DE"/>
        </w:rPr>
        <w:t>–</w:t>
      </w:r>
      <w:r>
        <w:rPr>
          <w:lang w:val="de-DE"/>
        </w:rPr>
        <w:t xml:space="preserve"> ZABAD</w:t>
      </w:r>
      <w:r w:rsidR="0018515E">
        <w:rPr>
          <w:lang w:val="de-DE"/>
        </w:rPr>
        <w:t xml:space="preserve"> </w:t>
      </w:r>
      <w:r w:rsidR="00E6144B">
        <w:rPr>
          <w:rFonts w:cs="Times New Roman"/>
        </w:rPr>
        <w:t>c</w:t>
      </w:r>
      <w:r w:rsidR="0018515E" w:rsidRPr="008E669C">
        <w:rPr>
          <w:rFonts w:cs="Times New Roman"/>
        </w:rPr>
        <w:t>omputer communication protocol</w:t>
      </w:r>
    </w:p>
    <w:p w:rsidR="001C1D42" w:rsidRDefault="001C1D42">
      <w:pPr>
        <w:spacing w:before="0" w:line="240" w:lineRule="auto"/>
        <w:ind w:right="0"/>
        <w:jc w:val="left"/>
        <w:rPr>
          <w:rFonts w:cs="Times New Roman"/>
        </w:rPr>
      </w:pPr>
      <w:bookmarkStart w:id="54" w:name="_Ref50196207"/>
      <w:bookmarkStart w:id="55" w:name="_Toc94344370"/>
      <w:bookmarkStart w:id="56" w:name="_Toc310546663"/>
      <w:r>
        <w:rPr>
          <w:rFonts w:cs="Times New Roman"/>
          <w:b/>
          <w:bCs/>
        </w:rPr>
        <w:br w:type="page"/>
      </w:r>
    </w:p>
    <w:p w:rsidR="001C1D42" w:rsidRPr="008E669C" w:rsidRDefault="001C1D42" w:rsidP="001C1D42">
      <w:pPr>
        <w:pStyle w:val="2"/>
        <w:rPr>
          <w:rFonts w:cs="Times New Roman"/>
        </w:rPr>
      </w:pPr>
      <w:bookmarkStart w:id="57" w:name="_Toc381462918"/>
      <w:bookmarkStart w:id="58" w:name="_Toc528236849"/>
      <w:r w:rsidRPr="008E669C">
        <w:rPr>
          <w:rFonts w:cs="Times New Roman"/>
        </w:rPr>
        <w:lastRenderedPageBreak/>
        <w:t>Interface</w:t>
      </w:r>
      <w:bookmarkEnd w:id="54"/>
      <w:bookmarkEnd w:id="55"/>
      <w:bookmarkEnd w:id="56"/>
      <w:bookmarkEnd w:id="57"/>
      <w:bookmarkEnd w:id="58"/>
      <w:r w:rsidRPr="008E669C">
        <w:rPr>
          <w:rFonts w:cs="Times New Roman"/>
        </w:rPr>
        <w:t xml:space="preserve"> </w:t>
      </w:r>
    </w:p>
    <w:p w:rsidR="00411E94" w:rsidRPr="008E669C" w:rsidRDefault="00411E94" w:rsidP="00411E94">
      <w:pPr>
        <w:pStyle w:val="31"/>
        <w:widowControl/>
        <w:ind w:left="347" w:right="503" w:firstLine="0"/>
        <w:rPr>
          <w:rFonts w:cs="Times New Roman"/>
        </w:rPr>
      </w:pPr>
    </w:p>
    <w:p w:rsidR="00CE482F" w:rsidRPr="003D1C7C" w:rsidRDefault="00CE482F" w:rsidP="00EB4203">
      <w:pPr>
        <w:pStyle w:val="31"/>
        <w:widowControl/>
        <w:ind w:left="283" w:right="425" w:firstLine="6"/>
        <w:jc w:val="left"/>
      </w:pPr>
      <w:r w:rsidRPr="003D1C7C">
        <w:t xml:space="preserve">The YAMAB interface is an Ethernet protocol with the YAMAB computer being the server and the </w:t>
      </w:r>
      <w:r w:rsidR="00EB4203">
        <w:t>ZABAD</w:t>
      </w:r>
      <w:r w:rsidRPr="003D1C7C">
        <w:t xml:space="preserve"> computer being the client.</w:t>
      </w:r>
    </w:p>
    <w:p w:rsidR="00CE482F" w:rsidRPr="002259F8" w:rsidRDefault="00CE482F" w:rsidP="001E55D8">
      <w:pPr>
        <w:pStyle w:val="31"/>
        <w:ind w:right="425" w:firstLine="283"/>
        <w:rPr>
          <w:rtl/>
        </w:rPr>
      </w:pPr>
      <w:r w:rsidRPr="002259F8">
        <w:t>The messages is an Ethernet protocol</w:t>
      </w:r>
      <w:r>
        <w:t xml:space="preserve"> </w:t>
      </w:r>
      <w:r w:rsidR="001E55D8">
        <w:t>TCP</w:t>
      </w:r>
      <w:r>
        <w:t>.</w:t>
      </w:r>
    </w:p>
    <w:p w:rsidR="00CE482F" w:rsidRDefault="00CE482F" w:rsidP="00CE482F">
      <w:pPr>
        <w:pStyle w:val="31"/>
        <w:widowControl/>
        <w:ind w:left="283" w:right="425" w:firstLine="6"/>
        <w:jc w:val="left"/>
        <w:rPr>
          <w:rtl/>
        </w:rPr>
      </w:pPr>
    </w:p>
    <w:p w:rsidR="00C82B38" w:rsidRDefault="00C82B38" w:rsidP="00C82B38">
      <w:r>
        <w:t>Package structure:</w:t>
      </w:r>
    </w:p>
    <w:p w:rsidR="00C82B38" w:rsidRDefault="00C82B38" w:rsidP="00C82B38"/>
    <w:tbl>
      <w:tblPr>
        <w:tblW w:w="0" w:type="auto"/>
        <w:tblInd w:w="29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68"/>
      </w:tblGrid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Unit Code</w:t>
            </w:r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pcode</w:t>
            </w:r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Length</w:t>
            </w:r>
          </w:p>
        </w:tc>
      </w:tr>
      <w:tr w:rsidR="00C82B38" w:rsidTr="00C82B38">
        <w:tc>
          <w:tcPr>
            <w:tcW w:w="2268" w:type="dxa"/>
          </w:tcPr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.</w:t>
            </w:r>
          </w:p>
          <w:p w:rsidR="00C82B38" w:rsidRDefault="00C82B38" w:rsidP="00C82B38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ata</w:t>
            </w:r>
          </w:p>
          <w:p w:rsidR="00C82B38" w:rsidRDefault="00C82B38" w:rsidP="00C82B38">
            <w:pPr>
              <w:jc w:val="center"/>
              <w:rPr>
                <w:b/>
                <w:bCs/>
              </w:rPr>
            </w:pPr>
          </w:p>
        </w:tc>
      </w:tr>
    </w:tbl>
    <w:p w:rsidR="00C82B38" w:rsidRDefault="00C82B38" w:rsidP="00C82B38"/>
    <w:p w:rsidR="00C82B38" w:rsidRDefault="00C82B38" w:rsidP="00C82B38">
      <w:r>
        <w:t xml:space="preserve"> “Unit Code” is one-byte fields.</w:t>
      </w:r>
    </w:p>
    <w:p w:rsidR="00C82B38" w:rsidRDefault="00C82B38" w:rsidP="00C82B38">
      <w:r>
        <w:t xml:space="preserve">“Opcode” is two byte field </w:t>
      </w:r>
    </w:p>
    <w:p w:rsidR="00C82B38" w:rsidRDefault="00C82B38" w:rsidP="00C82B38">
      <w:r>
        <w:t>“Length” is two-byte fields.</w:t>
      </w:r>
    </w:p>
    <w:p w:rsidR="00C82B38" w:rsidRDefault="00C82B38" w:rsidP="00C82B38">
      <w:pPr>
        <w:pStyle w:val="31"/>
        <w:widowControl/>
        <w:ind w:right="425" w:firstLine="0"/>
        <w:jc w:val="left"/>
      </w:pPr>
      <w:bookmarkStart w:id="59" w:name="_Toc324947659"/>
      <w:r>
        <w:t>The “Length” describes the number of bytes in the “Data” field.</w:t>
      </w:r>
      <w:bookmarkEnd w:id="59"/>
    </w:p>
    <w:p w:rsidR="00881DA1" w:rsidRDefault="00881DA1" w:rsidP="00881DA1">
      <w:pPr>
        <w:pStyle w:val="31"/>
        <w:ind w:right="425" w:firstLine="6"/>
      </w:pPr>
    </w:p>
    <w:p w:rsidR="00881DA1" w:rsidRPr="00EE5F7D" w:rsidRDefault="00881DA1" w:rsidP="00881DA1">
      <w:pPr>
        <w:pStyle w:val="31"/>
        <w:ind w:right="425" w:firstLine="6"/>
      </w:pPr>
      <w:r w:rsidRPr="00EE5F7D">
        <w:t>The units codes involved in this interface are as follows:</w:t>
      </w:r>
    </w:p>
    <w:p w:rsidR="00881DA1" w:rsidRPr="00EE5F7D" w:rsidRDefault="00881DA1" w:rsidP="006E7C77">
      <w:pPr>
        <w:pStyle w:val="31"/>
        <w:tabs>
          <w:tab w:val="left" w:pos="1134"/>
        </w:tabs>
        <w:ind w:right="425" w:firstLine="6"/>
      </w:pPr>
      <w:r w:rsidRPr="00EE5F7D">
        <w:t>0x</w:t>
      </w:r>
      <w:r w:rsidR="006E7C77">
        <w:t>90</w:t>
      </w:r>
      <w:r w:rsidRPr="00EE5F7D">
        <w:tab/>
        <w:t xml:space="preserve">- </w:t>
      </w:r>
      <w:r>
        <w:rPr>
          <w:lang w:val="de-DE"/>
        </w:rPr>
        <w:t>ZABAD</w:t>
      </w:r>
      <w:r w:rsidRPr="00EE5F7D">
        <w:t xml:space="preserve"> Computer</w:t>
      </w:r>
    </w:p>
    <w:p w:rsidR="00881DA1" w:rsidRPr="00EE5F7D" w:rsidRDefault="00881DA1" w:rsidP="00881DA1">
      <w:pPr>
        <w:pStyle w:val="31"/>
        <w:tabs>
          <w:tab w:val="left" w:pos="1134"/>
        </w:tabs>
        <w:ind w:right="425" w:firstLine="6"/>
      </w:pPr>
      <w:r w:rsidRPr="00EE5F7D">
        <w:t>0x</w:t>
      </w:r>
      <w:r>
        <w:t>47</w:t>
      </w:r>
      <w:r w:rsidRPr="00EE5F7D">
        <w:tab/>
        <w:t>- YAMAB Computer</w:t>
      </w:r>
    </w:p>
    <w:p w:rsidR="00881DA1" w:rsidRDefault="00881DA1" w:rsidP="00881DA1">
      <w:pPr>
        <w:tabs>
          <w:tab w:val="left" w:pos="849"/>
        </w:tabs>
      </w:pPr>
    </w:p>
    <w:p w:rsidR="00881DA1" w:rsidRDefault="00881DA1" w:rsidP="00881DA1">
      <w:pPr>
        <w:pStyle w:val="31"/>
        <w:tabs>
          <w:tab w:val="left" w:pos="1134"/>
        </w:tabs>
        <w:ind w:right="425" w:firstLine="6"/>
      </w:pPr>
      <w:bookmarkStart w:id="60" w:name="_Toc298746296"/>
      <w:bookmarkStart w:id="61" w:name="_Toc324150828"/>
      <w:bookmarkStart w:id="62" w:name="_Toc15631701"/>
      <w:bookmarkStart w:id="63" w:name="_Toc22894033"/>
      <w:bookmarkStart w:id="64" w:name="_Toc153592358"/>
      <w:r>
        <w:t>IP Address</w:t>
      </w:r>
      <w:bookmarkEnd w:id="60"/>
      <w:bookmarkEnd w:id="61"/>
      <w:r>
        <w:t xml:space="preserve"> </w:t>
      </w:r>
      <w:bookmarkEnd w:id="62"/>
      <w:bookmarkEnd w:id="63"/>
      <w:bookmarkEnd w:id="64"/>
    </w:p>
    <w:p w:rsidR="00881DA1" w:rsidRDefault="006E7C77" w:rsidP="00881DA1">
      <w:pPr>
        <w:pStyle w:val="31"/>
        <w:tabs>
          <w:tab w:val="left" w:pos="1134"/>
        </w:tabs>
        <w:ind w:right="425" w:firstLine="6"/>
      </w:pPr>
      <w:r>
        <w:t>ZABAD</w:t>
      </w:r>
      <w:r w:rsidR="00881DA1">
        <w:t xml:space="preserve">  – 132.4.5.10</w:t>
      </w:r>
      <w:r>
        <w:t>0</w:t>
      </w:r>
      <w:r w:rsidR="00881DA1">
        <w:t xml:space="preserve"> port 3000</w:t>
      </w:r>
    </w:p>
    <w:p w:rsidR="00881DA1" w:rsidRDefault="00881DA1" w:rsidP="00881DA1">
      <w:pPr>
        <w:pStyle w:val="31"/>
        <w:tabs>
          <w:tab w:val="left" w:pos="1134"/>
        </w:tabs>
        <w:ind w:right="425" w:firstLine="6"/>
      </w:pPr>
      <w:r>
        <w:t>YAMAB – 132.4.5.50 port 3000</w:t>
      </w:r>
    </w:p>
    <w:p w:rsidR="00CE482F" w:rsidRPr="00B94815" w:rsidRDefault="00CE482F" w:rsidP="00CE482F">
      <w:pPr>
        <w:rPr>
          <w:sz w:val="20"/>
          <w:szCs w:val="20"/>
        </w:rPr>
      </w:pPr>
    </w:p>
    <w:p w:rsidR="00881DA1" w:rsidRDefault="00881DA1">
      <w:pPr>
        <w:spacing w:before="0" w:line="240" w:lineRule="auto"/>
        <w:ind w:right="0"/>
        <w:jc w:val="left"/>
        <w:rPr>
          <w:b/>
          <w:bCs/>
        </w:rPr>
      </w:pPr>
      <w:r>
        <w:rPr>
          <w:b/>
          <w:bCs/>
        </w:rPr>
        <w:br w:type="page"/>
      </w:r>
    </w:p>
    <w:p w:rsidR="00C94DB1" w:rsidRDefault="00C94DB1">
      <w:pPr>
        <w:spacing w:before="0" w:line="240" w:lineRule="auto"/>
        <w:ind w:right="0"/>
        <w:jc w:val="left"/>
        <w:rPr>
          <w:b/>
          <w:bCs/>
        </w:rPr>
      </w:pPr>
    </w:p>
    <w:p w:rsidR="00A7338D" w:rsidRPr="00E86ED5" w:rsidRDefault="00A7338D" w:rsidP="00E24046">
      <w:pPr>
        <w:pStyle w:val="3"/>
        <w:tabs>
          <w:tab w:val="clear" w:pos="2280"/>
          <w:tab w:val="num" w:pos="720"/>
        </w:tabs>
        <w:ind w:left="0"/>
      </w:pPr>
      <w:bookmarkStart w:id="65" w:name="_Toc291760070"/>
      <w:bookmarkStart w:id="66" w:name="_Toc309715965"/>
      <w:bookmarkStart w:id="67" w:name="_Toc381462919"/>
      <w:bookmarkStart w:id="68" w:name="_Toc528236850"/>
      <w:bookmarkEnd w:id="53"/>
      <w:r w:rsidRPr="00E86ED5">
        <w:t>Output Messages</w:t>
      </w:r>
      <w:bookmarkEnd w:id="65"/>
      <w:bookmarkEnd w:id="66"/>
      <w:bookmarkEnd w:id="67"/>
      <w:bookmarkEnd w:id="68"/>
    </w:p>
    <w:p w:rsidR="00B35BB0" w:rsidRPr="003D1C7C" w:rsidRDefault="00B35BB0" w:rsidP="00EB4203">
      <w:pPr>
        <w:spacing w:before="40" w:after="40"/>
        <w:rPr>
          <w:rFonts w:cs="Times New Roman"/>
        </w:rPr>
      </w:pPr>
      <w:r w:rsidRPr="003D1C7C">
        <w:rPr>
          <w:rFonts w:cs="Times New Roman"/>
        </w:rPr>
        <w:t xml:space="preserve">The following list specifies the transmitted data from </w:t>
      </w:r>
      <w:r w:rsidRPr="003D1C7C">
        <w:t>YAMAB</w:t>
      </w:r>
      <w:r w:rsidRPr="003D1C7C">
        <w:rPr>
          <w:rFonts w:cs="Times New Roman"/>
        </w:rPr>
        <w:t xml:space="preserve"> to </w:t>
      </w:r>
      <w:r w:rsidR="00EB4203">
        <w:rPr>
          <w:rFonts w:cs="Times New Roman"/>
        </w:rPr>
        <w:t>ZABAD</w:t>
      </w:r>
      <w:r w:rsidRPr="003D1C7C">
        <w:rPr>
          <w:rFonts w:cs="Times New Roman"/>
        </w:rPr>
        <w:t>:</w:t>
      </w:r>
    </w:p>
    <w:p w:rsidR="00B35BB0" w:rsidRPr="003D1C7C" w:rsidRDefault="00B35BB0" w:rsidP="00B35BB0">
      <w:pPr>
        <w:tabs>
          <w:tab w:val="num" w:pos="1560"/>
          <w:tab w:val="left" w:pos="7371"/>
        </w:tabs>
        <w:spacing w:before="40" w:after="40"/>
        <w:ind w:left="993" w:right="992"/>
        <w:rPr>
          <w:rFonts w:cs="Times New Roman"/>
        </w:rPr>
      </w:pPr>
    </w:p>
    <w:p w:rsidR="00565919" w:rsidRPr="003D1C7C" w:rsidRDefault="00565919" w:rsidP="00613D1C">
      <w:pPr>
        <w:pStyle w:val="af8"/>
        <w:numPr>
          <w:ilvl w:val="0"/>
          <w:numId w:val="10"/>
        </w:numPr>
        <w:tabs>
          <w:tab w:val="left" w:pos="6096"/>
          <w:tab w:val="left" w:pos="7371"/>
        </w:tabs>
        <w:spacing w:before="40" w:after="40"/>
        <w:ind w:right="340"/>
      </w:pPr>
      <w:r w:rsidRPr="003D1C7C">
        <w:t>YAMAB Echo Request</w:t>
      </w:r>
      <w:r>
        <w:tab/>
      </w:r>
      <w:r>
        <w:tab/>
      </w:r>
      <w:r w:rsidR="008E7B42" w:rsidRPr="00565919">
        <w:rPr>
          <w:rFonts w:cs="Times New Roman"/>
        </w:rPr>
        <w:fldChar w:fldCharType="begin"/>
      </w:r>
      <w:r w:rsidRPr="00565919">
        <w:rPr>
          <w:rFonts w:cs="Times New Roman"/>
        </w:rPr>
        <w:instrText xml:space="preserve"> REF _Ref291757159 \r \h </w:instrText>
      </w:r>
      <w:r w:rsidR="008E7B42" w:rsidRPr="00565919">
        <w:rPr>
          <w:rFonts w:cs="Times New Roman"/>
        </w:rPr>
      </w:r>
      <w:r w:rsidR="008E7B42" w:rsidRPr="00565919">
        <w:rPr>
          <w:rFonts w:cs="Times New Roman"/>
        </w:rPr>
        <w:fldChar w:fldCharType="separate"/>
      </w:r>
      <w:r w:rsidRPr="00565919">
        <w:rPr>
          <w:rFonts w:cs="Times New Roman"/>
          <w:cs/>
        </w:rPr>
        <w:t>‎</w:t>
      </w:r>
      <w:r w:rsidRPr="00565919">
        <w:rPr>
          <w:rFonts w:cs="Times New Roman"/>
        </w:rPr>
        <w:t>3.2.1.1</w:t>
      </w:r>
      <w:r w:rsidR="008E7B42" w:rsidRPr="00565919">
        <w:rPr>
          <w:rFonts w:cs="Times New Roman"/>
        </w:rPr>
        <w:fldChar w:fldCharType="end"/>
      </w:r>
    </w:p>
    <w:p w:rsidR="00565919" w:rsidRDefault="00565919" w:rsidP="00613D1C">
      <w:pPr>
        <w:pStyle w:val="af8"/>
        <w:numPr>
          <w:ilvl w:val="0"/>
          <w:numId w:val="1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>
        <w:rPr>
          <w:rFonts w:hint="cs"/>
          <w:rtl/>
        </w:rPr>
        <w:t>הודעת חיישנים מימ"ב לצב"ד</w:t>
      </w:r>
      <w:r>
        <w:rPr>
          <w:rFonts w:hint="cs"/>
          <w:rtl/>
        </w:rPr>
        <w:tab/>
      </w:r>
      <w:r>
        <w:rPr>
          <w:rFonts w:hint="cs"/>
          <w:rtl/>
        </w:rPr>
        <w:tab/>
      </w:r>
      <w:bookmarkStart w:id="69" w:name="_Ref526695513"/>
      <w:bookmarkStart w:id="70" w:name="_Ref526695519"/>
      <w:bookmarkStart w:id="71" w:name="_Ref526695581"/>
      <w:r w:rsidR="008E7B42">
        <w:rPr>
          <w:rFonts w:cs="Times New Roman"/>
        </w:rPr>
        <w:fldChar w:fldCharType="begin"/>
      </w:r>
      <w:r>
        <w:rPr>
          <w:rFonts w:cs="Times New Roman"/>
        </w:rPr>
        <w:instrText xml:space="preserve"> REF _Ref285113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>
        <w:rPr>
          <w:rFonts w:cs="Times New Roman"/>
          <w:cs/>
        </w:rPr>
        <w:t>‎</w:t>
      </w:r>
      <w:r>
        <w:rPr>
          <w:rFonts w:cs="Times New Roman"/>
        </w:rPr>
        <w:t>3.2.1.2</w:t>
      </w:r>
      <w:r w:rsidR="008E7B42">
        <w:rPr>
          <w:rFonts w:cs="Times New Roman"/>
        </w:rPr>
        <w:fldChar w:fldCharType="end"/>
      </w:r>
    </w:p>
    <w:p w:rsidR="00172125" w:rsidRPr="00565919" w:rsidRDefault="00172125" w:rsidP="00613D1C">
      <w:pPr>
        <w:pStyle w:val="af8"/>
        <w:numPr>
          <w:ilvl w:val="0"/>
          <w:numId w:val="1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565919">
        <w:rPr>
          <w:rFonts w:cs="Times New Roman"/>
        </w:rPr>
        <w:t>All Baz Failures</w:t>
      </w:r>
      <w:bookmarkEnd w:id="69"/>
      <w:r w:rsidRPr="00565919">
        <w:rPr>
          <w:rFonts w:cs="Times New Roman"/>
        </w:rPr>
        <w:tab/>
      </w:r>
      <w:r w:rsidRPr="00565919">
        <w:rPr>
          <w:rFonts w:cs="Times New Roman"/>
        </w:rPr>
        <w:tab/>
      </w:r>
      <w:bookmarkEnd w:id="70"/>
      <w:bookmarkEnd w:id="71"/>
      <w:r w:rsidR="008E7B42">
        <w:rPr>
          <w:rFonts w:cs="Times New Roman"/>
        </w:rPr>
        <w:fldChar w:fldCharType="begin"/>
      </w:r>
      <w:r w:rsidR="00565919">
        <w:rPr>
          <w:rFonts w:cs="Times New Roman"/>
        </w:rPr>
        <w:instrText xml:space="preserve"> REF _Ref285153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565919">
        <w:rPr>
          <w:rFonts w:cs="Times New Roman"/>
          <w:cs/>
        </w:rPr>
        <w:t>‎</w:t>
      </w:r>
      <w:r w:rsidR="00565919">
        <w:rPr>
          <w:rFonts w:cs="Times New Roman"/>
        </w:rPr>
        <w:t>3.2.1.3</w:t>
      </w:r>
      <w:r w:rsidR="008E7B42">
        <w:rPr>
          <w:rFonts w:cs="Times New Roman"/>
        </w:rPr>
        <w:fldChar w:fldCharType="end"/>
      </w:r>
    </w:p>
    <w:p w:rsidR="00B35BB0" w:rsidRPr="003D1C7C" w:rsidRDefault="00172125" w:rsidP="00613D1C">
      <w:pPr>
        <w:pStyle w:val="af8"/>
        <w:numPr>
          <w:ilvl w:val="0"/>
          <w:numId w:val="10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>
        <w:rPr>
          <w:rFonts w:cs="Times New Roman"/>
        </w:rPr>
        <w:t>Baz Failures update</w:t>
      </w:r>
      <w:r w:rsidR="00B35BB0" w:rsidRPr="003D1C7C">
        <w:rPr>
          <w:rFonts w:cs="Times New Roman"/>
        </w:rPr>
        <w:tab/>
      </w:r>
      <w:r w:rsidR="00842F0D">
        <w:tab/>
      </w:r>
      <w:r w:rsidR="008E7B42">
        <w:fldChar w:fldCharType="begin"/>
      </w:r>
      <w:r w:rsidR="00565919">
        <w:instrText xml:space="preserve"> REF _Ref376353390 \r \h </w:instrText>
      </w:r>
      <w:r w:rsidR="008E7B42">
        <w:fldChar w:fldCharType="separate"/>
      </w:r>
      <w:r w:rsidR="00565919">
        <w:rPr>
          <w:cs/>
        </w:rPr>
        <w:t>‎</w:t>
      </w:r>
      <w:r w:rsidR="00565919">
        <w:t>3.2.1.4</w:t>
      </w:r>
      <w:r w:rsidR="008E7B42">
        <w:fldChar w:fldCharType="end"/>
      </w:r>
    </w:p>
    <w:p w:rsidR="00866CF9" w:rsidRPr="002259F8" w:rsidRDefault="00866CF9" w:rsidP="00866CF9">
      <w:pPr>
        <w:tabs>
          <w:tab w:val="left" w:pos="6096"/>
          <w:tab w:val="left" w:pos="7371"/>
        </w:tabs>
        <w:spacing w:before="40" w:after="40"/>
        <w:ind w:left="1353" w:right="340"/>
        <w:rPr>
          <w:rFonts w:cs="Times New Roman"/>
        </w:rPr>
      </w:pPr>
    </w:p>
    <w:p w:rsidR="00B35BB0" w:rsidRDefault="00B35BB0" w:rsidP="00B35BB0">
      <w:pPr>
        <w:tabs>
          <w:tab w:val="left" w:pos="849"/>
        </w:tabs>
      </w:pPr>
    </w:p>
    <w:p w:rsidR="00B35BB0" w:rsidRDefault="00B35BB0" w:rsidP="001C1D42">
      <w:pPr>
        <w:tabs>
          <w:tab w:val="left" w:pos="849"/>
        </w:tabs>
        <w:rPr>
          <w:rFonts w:hint="cs"/>
        </w:rPr>
      </w:pPr>
      <w:r>
        <w:rPr>
          <w:rtl/>
        </w:rPr>
        <w:br w:type="page"/>
      </w:r>
    </w:p>
    <w:p w:rsidR="00565919" w:rsidRPr="003D1C7C" w:rsidRDefault="00565919" w:rsidP="00565919">
      <w:pPr>
        <w:pStyle w:val="4"/>
        <w:tabs>
          <w:tab w:val="clear" w:pos="1364"/>
          <w:tab w:val="num" w:pos="1080"/>
        </w:tabs>
        <w:ind w:left="0"/>
      </w:pPr>
      <w:bookmarkStart w:id="72" w:name="_Toc378757331"/>
      <w:bookmarkStart w:id="73" w:name="_Toc378757332"/>
      <w:bookmarkStart w:id="74" w:name="_Ref288048462"/>
      <w:bookmarkStart w:id="75" w:name="_Toc310546891"/>
      <w:bookmarkStart w:id="76" w:name="_Ref291757159"/>
      <w:bookmarkStart w:id="77" w:name="_Toc309715960"/>
      <w:bookmarkStart w:id="78" w:name="_Toc378757333"/>
      <w:bookmarkStart w:id="79" w:name="_Toc381462921"/>
      <w:bookmarkStart w:id="80" w:name="_Toc288142685"/>
      <w:bookmarkEnd w:id="72"/>
      <w:bookmarkEnd w:id="73"/>
      <w:r w:rsidRPr="003D1C7C">
        <w:lastRenderedPageBreak/>
        <w:t>YAMAB Echo Request</w:t>
      </w:r>
      <w:bookmarkEnd w:id="74"/>
      <w:bookmarkEnd w:id="75"/>
    </w:p>
    <w:p w:rsidR="00565919" w:rsidRPr="003D1C7C" w:rsidRDefault="00565919" w:rsidP="00565919">
      <w:pPr>
        <w:rPr>
          <w:rFonts w:cs="Times New Roman"/>
        </w:rPr>
      </w:pPr>
    </w:p>
    <w:tbl>
      <w:tblPr>
        <w:tblW w:w="10207" w:type="dxa"/>
        <w:tblInd w:w="-35" w:type="dxa"/>
        <w:tblBorders>
          <w:top w:val="single" w:sz="12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6" w:space="0" w:color="0000FF"/>
          <w:insideV w:val="single" w:sz="6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2410"/>
        <w:gridCol w:w="5245"/>
      </w:tblGrid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7655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>
              <w:rPr>
                <w:rFonts w:cs="Times New Roman"/>
              </w:rPr>
              <w:t>47</w:t>
            </w:r>
            <w:r w:rsidRPr="003D1C7C">
              <w:rPr>
                <w:rFonts w:cs="Times New Roman"/>
              </w:rPr>
              <w:t>H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7655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6H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7655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1H</w:t>
            </w:r>
          </w:p>
        </w:tc>
      </w:tr>
      <w:tr w:rsidR="00565919" w:rsidRPr="003D1C7C" w:rsidTr="00565919">
        <w:trPr>
          <w:cantSplit/>
          <w:trHeight w:val="280"/>
        </w:trPr>
        <w:tc>
          <w:tcPr>
            <w:tcW w:w="2552" w:type="dxa"/>
            <w:vMerge w:val="restart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2410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Byte #</w:t>
            </w:r>
          </w:p>
        </w:tc>
        <w:tc>
          <w:tcPr>
            <w:tcW w:w="524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</w:tr>
      <w:tr w:rsidR="00565919" w:rsidRPr="003D1C7C" w:rsidTr="00565919">
        <w:trPr>
          <w:cantSplit/>
          <w:trHeight w:val="280"/>
        </w:trPr>
        <w:tc>
          <w:tcPr>
            <w:tcW w:w="2552" w:type="dxa"/>
            <w:vMerge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</w:p>
        </w:tc>
        <w:tc>
          <w:tcPr>
            <w:tcW w:w="2410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524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tination – 0x90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Reason of transmitting </w:t>
            </w:r>
          </w:p>
        </w:tc>
        <w:tc>
          <w:tcPr>
            <w:tcW w:w="7655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Periodically every 1 second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7655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Reply with Echo message</w:t>
            </w:r>
          </w:p>
        </w:tc>
      </w:tr>
    </w:tbl>
    <w:p w:rsidR="00565919" w:rsidRPr="003D1C7C" w:rsidRDefault="00565919" w:rsidP="00565919">
      <w:pPr>
        <w:rPr>
          <w:rFonts w:cs="Times New Roman"/>
        </w:rPr>
      </w:pPr>
    </w:p>
    <w:p w:rsidR="00C82B38" w:rsidRPr="00066667" w:rsidRDefault="00B35BB0" w:rsidP="001E55D8">
      <w:pPr>
        <w:pStyle w:val="4"/>
      </w:pPr>
      <w:bookmarkStart w:id="81" w:name="_Ref285113"/>
      <w:r w:rsidRPr="000226CB">
        <w:rPr>
          <w:rtl/>
        </w:rPr>
        <w:t>הודעת חיישנים</w:t>
      </w:r>
      <w:r w:rsidRPr="000226CB">
        <w:rPr>
          <w:rFonts w:hint="cs"/>
          <w:rtl/>
        </w:rPr>
        <w:t xml:space="preserve"> מימ"ב ל</w:t>
      </w:r>
      <w:r w:rsidR="00C82B38">
        <w:rPr>
          <w:rFonts w:hint="cs"/>
          <w:rtl/>
        </w:rPr>
        <w:t>צב"ד</w:t>
      </w:r>
      <w:bookmarkEnd w:id="76"/>
      <w:bookmarkEnd w:id="77"/>
      <w:bookmarkEnd w:id="78"/>
      <w:bookmarkEnd w:id="79"/>
      <w:r w:rsidR="00C82B38">
        <w:rPr>
          <w:rFonts w:hint="cs"/>
          <w:rtl/>
        </w:rPr>
        <w:t xml:space="preserve"> </w:t>
      </w:r>
      <w:bookmarkStart w:id="82" w:name="_Ref472505700"/>
      <w:r w:rsidR="00565919">
        <w:rPr>
          <w:rFonts w:cs="Times New Roman"/>
        </w:rPr>
        <w:t>(</w:t>
      </w:r>
      <w:r w:rsidR="00C82B38" w:rsidRPr="003D1C7C">
        <w:rPr>
          <w:rFonts w:cs="Times New Roman"/>
        </w:rPr>
        <w:t>Periodic</w:t>
      </w:r>
      <w:r w:rsidR="00C82B38">
        <w:rPr>
          <w:rFonts w:cs="Times New Roman"/>
        </w:rPr>
        <w:t xml:space="preserve"> data</w:t>
      </w:r>
      <w:r w:rsidR="00C82B38">
        <w:t xml:space="preserve"> </w:t>
      </w:r>
      <w:r w:rsidR="00C82B38">
        <w:rPr>
          <w:rFonts w:hint="cs"/>
          <w:rtl/>
        </w:rPr>
        <w:t>5</w:t>
      </w:r>
      <w:r w:rsidR="00C82B38">
        <w:t>Hz)</w:t>
      </w:r>
      <w:bookmarkEnd w:id="81"/>
      <w:bookmarkEnd w:id="82"/>
    </w:p>
    <w:p w:rsidR="00B35BB0" w:rsidRPr="00B24201" w:rsidRDefault="00B35BB0" w:rsidP="00B35BB0"/>
    <w:tbl>
      <w:tblPr>
        <w:tblW w:w="10207" w:type="dxa"/>
        <w:tblInd w:w="-35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1"/>
        <w:gridCol w:w="851"/>
        <w:gridCol w:w="2552"/>
        <w:gridCol w:w="992"/>
        <w:gridCol w:w="993"/>
        <w:gridCol w:w="2268"/>
      </w:tblGrid>
      <w:tr w:rsidR="00B35BB0" w:rsidRPr="003D1C7C" w:rsidTr="00034C61">
        <w:tc>
          <w:tcPr>
            <w:tcW w:w="2551" w:type="dxa"/>
            <w:tcBorders>
              <w:top w:val="single" w:sz="12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7656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47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c>
          <w:tcPr>
            <w:tcW w:w="2551" w:type="dxa"/>
            <w:tcBorders>
              <w:top w:val="single" w:sz="8" w:space="0" w:color="0000FF"/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7656" w:type="dxa"/>
            <w:gridSpan w:val="5"/>
            <w:tcBorders>
              <w:top w:val="single" w:sz="8" w:space="0" w:color="0000FF"/>
            </w:tcBorders>
          </w:tcPr>
          <w:p w:rsidR="00B35BB0" w:rsidRPr="003D1C7C" w:rsidRDefault="00B35BB0" w:rsidP="00E4442E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0</w:t>
            </w:r>
            <w:r w:rsidR="00E4442E">
              <w:rPr>
                <w:rFonts w:cs="Times New Roman"/>
              </w:rPr>
              <w:t>11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c>
          <w:tcPr>
            <w:tcW w:w="2551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7656" w:type="dxa"/>
            <w:gridSpan w:val="5"/>
          </w:tcPr>
          <w:p w:rsidR="00B35BB0" w:rsidRPr="003D1C7C" w:rsidRDefault="0071501E" w:rsidP="00EF2F3E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0</w:t>
            </w:r>
            <w:r w:rsidR="00EF2F3E">
              <w:rPr>
                <w:rFonts w:cs="Times New Roman" w:hint="cs"/>
                <w:rtl/>
              </w:rPr>
              <w:t>15</w:t>
            </w:r>
            <w:r w:rsidRPr="003D1C7C">
              <w:rPr>
                <w:rFonts w:cs="Times New Roman"/>
              </w:rPr>
              <w:t>H</w:t>
            </w:r>
          </w:p>
        </w:tc>
      </w:tr>
      <w:tr w:rsidR="00B35BB0" w:rsidRPr="003D1C7C" w:rsidTr="00034C61">
        <w:trPr>
          <w:cantSplit/>
          <w:trHeight w:val="280"/>
        </w:trPr>
        <w:tc>
          <w:tcPr>
            <w:tcW w:w="2551" w:type="dxa"/>
            <w:vMerge w:val="restart"/>
            <w:tcBorders>
              <w:left w:val="single" w:sz="12" w:space="0" w:color="0000FF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Byte</w:t>
            </w:r>
            <w:r>
              <w:rPr>
                <w:rFonts w:cs="Times New Roman"/>
              </w:rPr>
              <w:t>s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Type</w:t>
            </w:r>
          </w:p>
        </w:tc>
        <w:tc>
          <w:tcPr>
            <w:tcW w:w="993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Scale</w:t>
            </w:r>
          </w:p>
        </w:tc>
        <w:tc>
          <w:tcPr>
            <w:tcW w:w="2268" w:type="dxa"/>
            <w:tcBorders>
              <w:bottom w:val="single" w:sz="8" w:space="0" w:color="0000FF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Range</w:t>
            </w:r>
          </w:p>
        </w:tc>
      </w:tr>
      <w:tr w:rsidR="00EB4203" w:rsidRPr="003D1C7C" w:rsidTr="00034C61">
        <w:trPr>
          <w:cantSplit/>
          <w:trHeight w:val="280"/>
        </w:trPr>
        <w:tc>
          <w:tcPr>
            <w:tcW w:w="2551" w:type="dxa"/>
            <w:vMerge/>
            <w:tcBorders>
              <w:top w:val="nil"/>
              <w:left w:val="single" w:sz="12" w:space="0" w:color="0000FF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2552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-2 – </w:t>
            </w:r>
            <w:r>
              <w:rPr>
                <w:rFonts w:cs="Times New Roman" w:hint="cs"/>
                <w:rtl/>
              </w:rPr>
              <w:t>מוד בז</w:t>
            </w:r>
          </w:p>
        </w:tc>
        <w:tc>
          <w:tcPr>
            <w:tcW w:w="992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2</w:t>
            </w:r>
          </w:p>
        </w:tc>
        <w:tc>
          <w:tcPr>
            <w:tcW w:w="2268" w:type="dxa"/>
            <w:tcBorders>
              <w:bottom w:val="nil"/>
            </w:tcBorders>
          </w:tcPr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 w:rsidRPr="0017080B">
              <w:rPr>
                <w:rFonts w:cs="Times New Roman" w:hint="cs"/>
                <w:rtl/>
              </w:rPr>
              <w:t>חירום</w:t>
            </w:r>
          </w:p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ש. לתותח</w:t>
            </w:r>
          </w:p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2 = </w:t>
            </w:r>
            <w:r w:rsidRPr="0017080B">
              <w:rPr>
                <w:rFonts w:cs="Times New Roman" w:hint="cs"/>
                <w:rtl/>
              </w:rPr>
              <w:t xml:space="preserve"> ש. לכוונת</w:t>
            </w:r>
          </w:p>
        </w:tc>
      </w:tr>
      <w:tr w:rsidR="00EB4203" w:rsidRPr="003D1C7C" w:rsidTr="00034C61">
        <w:trPr>
          <w:cantSplit/>
          <w:trHeight w:val="280"/>
        </w:trPr>
        <w:tc>
          <w:tcPr>
            <w:tcW w:w="2551" w:type="dxa"/>
            <w:tcBorders>
              <w:top w:val="nil"/>
              <w:left w:val="single" w:sz="12" w:space="0" w:color="0000FF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nil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B35BB0" w:rsidRPr="009F0BDF" w:rsidTr="00034C61">
        <w:trPr>
          <w:cantSplit/>
          <w:trHeight w:val="280"/>
        </w:trPr>
        <w:tc>
          <w:tcPr>
            <w:tcW w:w="2551" w:type="dxa"/>
            <w:tcBorders>
              <w:top w:val="nil"/>
              <w:left w:val="single" w:sz="12" w:space="0" w:color="0000FF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2-5</w:t>
            </w:r>
          </w:p>
        </w:tc>
        <w:tc>
          <w:tcPr>
            <w:tcW w:w="255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זווית צידוד מראת תותחן</w:t>
            </w:r>
          </w:p>
        </w:tc>
        <w:tc>
          <w:tcPr>
            <w:tcW w:w="99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</w:tcPr>
          <w:p w:rsidR="00B35BB0" w:rsidRDefault="005F01E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mrad</w:t>
            </w:r>
          </w:p>
        </w:tc>
      </w:tr>
      <w:tr w:rsidR="00B35BB0" w:rsidRPr="009F0BDF" w:rsidTr="00034C61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B35BB0" w:rsidRPr="003D1C7C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6-9</w:t>
            </w:r>
          </w:p>
        </w:tc>
        <w:tc>
          <w:tcPr>
            <w:tcW w:w="255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זווית הגבהה מראת תותחן</w:t>
            </w:r>
          </w:p>
        </w:tc>
        <w:tc>
          <w:tcPr>
            <w:tcW w:w="992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</w:tcPr>
          <w:p w:rsidR="00B35BB0" w:rsidRDefault="00B35BB0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</w:tcPr>
          <w:p w:rsidR="00B35BB0" w:rsidRDefault="005F01EE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mrad</w:t>
            </w:r>
          </w:p>
        </w:tc>
      </w:tr>
      <w:tr w:rsidR="00EB4203" w:rsidRPr="009F0BDF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single" w:sz="8" w:space="0" w:color="0000FF"/>
            </w:tcBorders>
          </w:tcPr>
          <w:p w:rsidR="00EB4203" w:rsidRPr="003D1C7C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EB4203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10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EB4203" w:rsidRDefault="00EB4203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סולונואיד הגבהה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1</w:t>
            </w: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EB4203" w:rsidRPr="0017080B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>
              <w:rPr>
                <w:rFonts w:cs="Times New Roman" w:hint="cs"/>
                <w:rtl/>
              </w:rPr>
              <w:t>סגור</w:t>
            </w:r>
          </w:p>
          <w:p w:rsidR="00EB4203" w:rsidRPr="00E37D38" w:rsidRDefault="00EB4203" w:rsidP="00EB4203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</w:t>
            </w:r>
            <w:r>
              <w:rPr>
                <w:rFonts w:cs="Times New Roman" w:hint="cs"/>
                <w:rtl/>
              </w:rPr>
              <w:t>פתוח</w:t>
            </w:r>
          </w:p>
        </w:tc>
      </w:tr>
      <w:tr w:rsidR="00C82B38" w:rsidRPr="009F0BDF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single" w:sz="8" w:space="0" w:color="0000FF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1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סולונואיד צידוד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9F0BDF">
              <w:rPr>
                <w:rFonts w:cs="Times New Roman"/>
              </w:rPr>
              <w:t>0-</w:t>
            </w:r>
            <w:r>
              <w:rPr>
                <w:rFonts w:cs="Times New Roman" w:hint="cs"/>
                <w:rtl/>
              </w:rPr>
              <w:t>1</w:t>
            </w: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Pr="0017080B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>
              <w:rPr>
                <w:rFonts w:cs="Times New Roman" w:hint="cs"/>
                <w:rtl/>
              </w:rPr>
              <w:t>סגור</w:t>
            </w:r>
          </w:p>
          <w:p w:rsidR="00C82B38" w:rsidRPr="00E37D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</w:t>
            </w:r>
            <w:r>
              <w:rPr>
                <w:rFonts w:cs="Times New Roman" w:hint="cs"/>
                <w:rtl/>
              </w:rPr>
              <w:t>פתוח</w:t>
            </w:r>
          </w:p>
        </w:tc>
      </w:tr>
      <w:tr w:rsidR="00C82B38" w:rsidRPr="003D1C7C" w:rsidTr="00EB4203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  <w:bottom w:val="nil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single" w:sz="8" w:space="0" w:color="0000FF"/>
              <w:bottom w:val="nil"/>
            </w:tcBorders>
          </w:tcPr>
          <w:p w:rsidR="00C82B38" w:rsidRPr="003D1C7C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</w:t>
            </w:r>
            <w:r>
              <w:rPr>
                <w:rFonts w:cs="Times New Roman"/>
              </w:rPr>
              <w:t>2-</w:t>
            </w:r>
            <w:r>
              <w:rPr>
                <w:rFonts w:cs="Times New Roman" w:hint="cs"/>
                <w:rtl/>
              </w:rPr>
              <w:t>1</w:t>
            </w:r>
            <w:r>
              <w:rPr>
                <w:rFonts w:cs="Times New Roman"/>
              </w:rPr>
              <w:t>5</w:t>
            </w:r>
          </w:p>
        </w:tc>
        <w:tc>
          <w:tcPr>
            <w:tcW w:w="2552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 xml:space="preserve">ערך איפוס סחיפות צידוד </w:t>
            </w:r>
          </w:p>
        </w:tc>
        <w:tc>
          <w:tcPr>
            <w:tcW w:w="992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  <w:tcBorders>
              <w:top w:val="single" w:sz="8" w:space="0" w:color="0000FF"/>
              <w:bottom w:val="nil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single" w:sz="8" w:space="0" w:color="0000FF"/>
              <w:bottom w:val="nil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mrad</w:t>
            </w:r>
          </w:p>
        </w:tc>
      </w:tr>
      <w:tr w:rsidR="00C82B38" w:rsidRPr="003D1C7C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C82B38" w:rsidRPr="003D1C7C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</w:tr>
      <w:tr w:rsidR="00C82B38" w:rsidRPr="00E37D38" w:rsidTr="00EB4203">
        <w:trPr>
          <w:cantSplit/>
          <w:trHeight w:val="280"/>
        </w:trPr>
        <w:tc>
          <w:tcPr>
            <w:tcW w:w="2551" w:type="dxa"/>
            <w:tcBorders>
              <w:top w:val="nil"/>
              <w:bottom w:val="nil"/>
            </w:tcBorders>
          </w:tcPr>
          <w:p w:rsidR="00C82B38" w:rsidRPr="00E37D38" w:rsidRDefault="00C82B38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top w:val="nil"/>
              <w:bottom w:val="single" w:sz="8" w:space="0" w:color="0000FF"/>
            </w:tcBorders>
          </w:tcPr>
          <w:p w:rsidR="00C82B38" w:rsidRPr="003D1C7C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 w:hint="cs"/>
                <w:rtl/>
              </w:rPr>
              <w:t>16</w:t>
            </w:r>
            <w:r>
              <w:rPr>
                <w:rFonts w:cs="Times New Roman"/>
              </w:rPr>
              <w:t>-</w:t>
            </w:r>
            <w:r>
              <w:rPr>
                <w:rFonts w:cs="Times New Roman" w:hint="cs"/>
                <w:rtl/>
              </w:rPr>
              <w:t>19</w:t>
            </w:r>
          </w:p>
        </w:tc>
        <w:tc>
          <w:tcPr>
            <w:tcW w:w="255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 xml:space="preserve">ערך איפוס סחיפות הגבהה 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>Float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C82B38" w:rsidRDefault="00C82B38" w:rsidP="00C82B38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mrad</w:t>
            </w:r>
          </w:p>
        </w:tc>
      </w:tr>
      <w:tr w:rsidR="00EF2F3E" w:rsidRPr="003D1C7C" w:rsidTr="00C82B38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</w:tcBorders>
          </w:tcPr>
          <w:p w:rsidR="00EF2F3E" w:rsidRPr="003D1C7C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EF2F3E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</w:p>
        </w:tc>
        <w:tc>
          <w:tcPr>
            <w:tcW w:w="2552" w:type="dxa"/>
          </w:tcPr>
          <w:p w:rsidR="00EF2F3E" w:rsidRPr="00E200C0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 w:hint="cs"/>
                <w:rtl/>
              </w:rPr>
              <w:t>סטטוס תהליך איפוס סחיפות</w:t>
            </w: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EF2F3E" w:rsidRPr="00E37D38" w:rsidRDefault="00EF2F3E" w:rsidP="00EF2F3E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yte</w:t>
            </w: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EF2F3E" w:rsidRPr="009F0BDF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EF2F3E" w:rsidRPr="0017080B" w:rsidRDefault="00EF2F3E" w:rsidP="00EF2F3E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0 = </w:t>
            </w:r>
            <w:r>
              <w:rPr>
                <w:rFonts w:cs="Times New Roman" w:hint="cs"/>
                <w:rtl/>
              </w:rPr>
              <w:t>לא בתהליך</w:t>
            </w:r>
          </w:p>
          <w:p w:rsidR="00EF2F3E" w:rsidRPr="0017080B" w:rsidRDefault="00EF2F3E" w:rsidP="00EF2F3E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  <w:r>
              <w:rPr>
                <w:rFonts w:cs="Times New Roman"/>
              </w:rPr>
              <w:t xml:space="preserve">1 = </w:t>
            </w:r>
            <w:r w:rsidRPr="0017080B">
              <w:rPr>
                <w:rFonts w:cs="Times New Roman" w:hint="cs"/>
                <w:rtl/>
              </w:rPr>
              <w:t xml:space="preserve"> </w:t>
            </w:r>
            <w:r>
              <w:rPr>
                <w:rFonts w:cs="Times New Roman" w:hint="cs"/>
                <w:rtl/>
              </w:rPr>
              <w:t>בתהליך</w:t>
            </w:r>
          </w:p>
          <w:p w:rsidR="00EF2F3E" w:rsidRPr="00B30880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</w:tr>
      <w:tr w:rsidR="00EF2F3E" w:rsidRPr="003D1C7C" w:rsidTr="00C82B38">
        <w:trPr>
          <w:cantSplit/>
          <w:trHeight w:val="280"/>
        </w:trPr>
        <w:tc>
          <w:tcPr>
            <w:tcW w:w="2551" w:type="dxa"/>
            <w:tcBorders>
              <w:top w:val="single" w:sz="8" w:space="0" w:color="0000FF"/>
            </w:tcBorders>
          </w:tcPr>
          <w:p w:rsidR="00EF2F3E" w:rsidRPr="003D1C7C" w:rsidRDefault="00E6144B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Reason of transmitting</w:t>
            </w: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EF2F3E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552" w:type="dxa"/>
          </w:tcPr>
          <w:p w:rsidR="00EF2F3E" w:rsidRPr="00E200C0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  <w:rtl/>
              </w:rPr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EF2F3E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EF2F3E" w:rsidRPr="009F0BDF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EF2F3E" w:rsidRPr="00B30880" w:rsidRDefault="00EF2F3E" w:rsidP="0066419A">
            <w:pPr>
              <w:spacing w:before="0" w:line="240" w:lineRule="auto"/>
              <w:ind w:right="0"/>
              <w:jc w:val="left"/>
              <w:rPr>
                <w:rFonts w:cs="Times New Roman"/>
              </w:rPr>
            </w:pPr>
          </w:p>
        </w:tc>
      </w:tr>
      <w:tr w:rsidR="00EF2F3E" w:rsidRPr="003D1C7C" w:rsidTr="00C82B38">
        <w:trPr>
          <w:cantSplit/>
          <w:trHeight w:val="280"/>
        </w:trPr>
        <w:tc>
          <w:tcPr>
            <w:tcW w:w="2551" w:type="dxa"/>
            <w:tcBorders>
              <w:bottom w:val="single" w:sz="12" w:space="0" w:color="0000FF"/>
            </w:tcBorders>
          </w:tcPr>
          <w:p w:rsidR="00EF2F3E" w:rsidRPr="000D386E" w:rsidRDefault="00EF2F3E" w:rsidP="0066419A">
            <w:pPr>
              <w:spacing w:before="0" w:line="240" w:lineRule="auto"/>
              <w:ind w:right="0"/>
              <w:jc w:val="left"/>
              <w:rPr>
                <w:highlight w:val="green"/>
                <w:rtl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851" w:type="dxa"/>
            <w:tcBorders>
              <w:bottom w:val="single" w:sz="12" w:space="0" w:color="0000FF"/>
            </w:tcBorders>
          </w:tcPr>
          <w:p w:rsidR="00EF2F3E" w:rsidRPr="009340F4" w:rsidRDefault="00EF2F3E" w:rsidP="0066419A">
            <w:pPr>
              <w:spacing w:before="0" w:line="240" w:lineRule="auto"/>
              <w:ind w:right="0"/>
              <w:jc w:val="left"/>
              <w:rPr>
                <w:rtl/>
              </w:rPr>
            </w:pPr>
          </w:p>
        </w:tc>
        <w:tc>
          <w:tcPr>
            <w:tcW w:w="2552" w:type="dxa"/>
          </w:tcPr>
          <w:p w:rsidR="00EF2F3E" w:rsidRPr="009340F4" w:rsidRDefault="00EF2F3E" w:rsidP="0066419A">
            <w:pPr>
              <w:spacing w:before="0" w:line="240" w:lineRule="auto"/>
              <w:ind w:right="0"/>
              <w:jc w:val="left"/>
            </w:pPr>
          </w:p>
        </w:tc>
        <w:tc>
          <w:tcPr>
            <w:tcW w:w="992" w:type="dxa"/>
            <w:tcBorders>
              <w:top w:val="nil"/>
              <w:bottom w:val="single" w:sz="8" w:space="0" w:color="0000FF"/>
            </w:tcBorders>
          </w:tcPr>
          <w:p w:rsidR="00EF2F3E" w:rsidRPr="009340F4" w:rsidRDefault="00EF2F3E" w:rsidP="0066419A">
            <w:pPr>
              <w:spacing w:before="0" w:line="240" w:lineRule="auto"/>
              <w:ind w:right="0"/>
              <w:jc w:val="left"/>
              <w:rPr>
                <w:color w:val="000000"/>
              </w:rPr>
            </w:pPr>
          </w:p>
        </w:tc>
        <w:tc>
          <w:tcPr>
            <w:tcW w:w="993" w:type="dxa"/>
            <w:tcBorders>
              <w:top w:val="nil"/>
              <w:bottom w:val="single" w:sz="8" w:space="0" w:color="0000FF"/>
            </w:tcBorders>
          </w:tcPr>
          <w:p w:rsidR="00EF2F3E" w:rsidRPr="009340F4" w:rsidRDefault="00EF2F3E" w:rsidP="0066419A">
            <w:pPr>
              <w:spacing w:before="0" w:line="240" w:lineRule="auto"/>
              <w:ind w:right="0"/>
              <w:jc w:val="left"/>
            </w:pPr>
          </w:p>
        </w:tc>
        <w:tc>
          <w:tcPr>
            <w:tcW w:w="2268" w:type="dxa"/>
            <w:tcBorders>
              <w:top w:val="nil"/>
              <w:bottom w:val="single" w:sz="8" w:space="0" w:color="0000FF"/>
              <w:right w:val="single" w:sz="12" w:space="0" w:color="0000FF"/>
            </w:tcBorders>
          </w:tcPr>
          <w:p w:rsidR="00EF2F3E" w:rsidRPr="009340F4" w:rsidRDefault="00EF2F3E" w:rsidP="0066419A">
            <w:pPr>
              <w:spacing w:before="0" w:line="240" w:lineRule="auto"/>
              <w:ind w:right="0"/>
              <w:jc w:val="left"/>
              <w:rPr>
                <w:rtl/>
              </w:rPr>
            </w:pPr>
          </w:p>
        </w:tc>
      </w:tr>
    </w:tbl>
    <w:p w:rsidR="007336ED" w:rsidRDefault="007336ED" w:rsidP="007336ED">
      <w:pPr>
        <w:bidi/>
        <w:spacing w:before="0" w:line="240" w:lineRule="auto"/>
        <w:ind w:right="0"/>
        <w:jc w:val="left"/>
        <w:rPr>
          <w:rFonts w:hint="cs"/>
          <w:rtl/>
        </w:rPr>
      </w:pPr>
      <w:bookmarkStart w:id="83" w:name="_Ref291758419"/>
      <w:bookmarkStart w:id="84" w:name="_Toc309715961"/>
      <w:bookmarkStart w:id="85" w:name="_Toc420896883"/>
      <w:bookmarkStart w:id="86" w:name="_Toc288142686"/>
      <w:bookmarkEnd w:id="80"/>
    </w:p>
    <w:p w:rsidR="003738EE" w:rsidRDefault="003738EE">
      <w:pPr>
        <w:spacing w:before="0" w:line="240" w:lineRule="auto"/>
        <w:ind w:right="0"/>
        <w:jc w:val="left"/>
      </w:pPr>
      <w:r>
        <w:br w:type="page"/>
      </w:r>
    </w:p>
    <w:p w:rsidR="00B35BB0" w:rsidRDefault="00B35BB0" w:rsidP="00B35BB0">
      <w:pPr>
        <w:rPr>
          <w:rtl/>
        </w:rPr>
      </w:pPr>
    </w:p>
    <w:p w:rsidR="00EC3EC6" w:rsidRPr="0059522F" w:rsidRDefault="00EC3EC6" w:rsidP="00EC3EC6">
      <w:pPr>
        <w:pStyle w:val="4"/>
      </w:pPr>
      <w:bookmarkStart w:id="87" w:name="_Toc19353418"/>
      <w:bookmarkStart w:id="88" w:name="_Toc324150835"/>
      <w:bookmarkStart w:id="89" w:name="_Ref324153613"/>
      <w:bookmarkStart w:id="90" w:name="_Ref376353382"/>
      <w:bookmarkStart w:id="91" w:name="_Toc378757375"/>
      <w:bookmarkStart w:id="92" w:name="_Toc381462959"/>
      <w:bookmarkStart w:id="93" w:name="_Ref526695540"/>
      <w:bookmarkStart w:id="94" w:name="_Ref526695548"/>
      <w:bookmarkStart w:id="95" w:name="_Ref526695614"/>
      <w:bookmarkStart w:id="96" w:name="_Ref285153"/>
      <w:bookmarkEnd w:id="83"/>
      <w:bookmarkEnd w:id="84"/>
      <w:bookmarkEnd w:id="85"/>
      <w:bookmarkEnd w:id="86"/>
      <w:r w:rsidRPr="0059522F">
        <w:t>All Baz Failures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r w:rsidRPr="0059522F">
        <w:t xml:space="preserve">  </w:t>
      </w:r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851"/>
        <w:gridCol w:w="2552"/>
        <w:gridCol w:w="992"/>
        <w:gridCol w:w="992"/>
        <w:gridCol w:w="2693"/>
      </w:tblGrid>
      <w:tr w:rsidR="00EC3EC6" w:rsidRPr="0059522F" w:rsidTr="00C71C42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47H</w:t>
            </w:r>
          </w:p>
        </w:tc>
      </w:tr>
      <w:tr w:rsidR="00EC3EC6" w:rsidRPr="0059522F" w:rsidTr="00C71C42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007H</w:t>
            </w:r>
          </w:p>
        </w:tc>
      </w:tr>
      <w:tr w:rsidR="00EC3EC6" w:rsidRPr="0059522F" w:rsidTr="00C71C42"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2+2 x Number of error being reported</w:t>
            </w: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693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565919" w:rsidRPr="0059522F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565919" w:rsidRPr="008608DD" w:rsidRDefault="00565919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Number of Failures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short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59522F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2-3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sz w:val="20"/>
                <w:szCs w:val="20"/>
              </w:rPr>
              <w:t>Error Number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short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534</w:t>
            </w: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59522F" w:rsidTr="00C71C42">
        <w:trPr>
          <w:trHeight w:val="233"/>
        </w:trPr>
        <w:tc>
          <w:tcPr>
            <w:tcW w:w="2552" w:type="dxa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son of transmitting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pStyle w:val="abc"/>
              <w:jc w:val="left"/>
              <w:rPr>
                <w:color w:val="FF0000"/>
              </w:rPr>
            </w:pPr>
            <w:r w:rsidRPr="008608DD">
              <w:t>Init, communication resume)</w:t>
            </w:r>
          </w:p>
        </w:tc>
      </w:tr>
      <w:tr w:rsidR="00EC3EC6" w:rsidRPr="0059522F" w:rsidTr="00C71C42">
        <w:trPr>
          <w:trHeight w:val="232"/>
        </w:trPr>
        <w:tc>
          <w:tcPr>
            <w:tcW w:w="2552" w:type="dxa"/>
            <w:tcBorders>
              <w:bottom w:val="single" w:sz="12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EC3EC6" w:rsidRPr="008608DD" w:rsidRDefault="00EC3EC6" w:rsidP="00C71C42">
            <w:pPr>
              <w:pStyle w:val="abc"/>
              <w:jc w:val="left"/>
            </w:pPr>
            <w:r w:rsidRPr="008608DD">
              <w:t>Update Tiful system and Yatush displays</w:t>
            </w:r>
          </w:p>
        </w:tc>
      </w:tr>
    </w:tbl>
    <w:p w:rsidR="00EC3EC6" w:rsidRDefault="00EC3EC6" w:rsidP="00EC3EC6">
      <w:bookmarkStart w:id="97" w:name="_Toc378757376"/>
      <w:bookmarkStart w:id="98" w:name="_Toc19353419"/>
      <w:bookmarkStart w:id="99" w:name="_Toc324150836"/>
      <w:bookmarkEnd w:id="97"/>
    </w:p>
    <w:p w:rsidR="00EC3EC6" w:rsidRPr="0059522F" w:rsidRDefault="00EC3EC6" w:rsidP="00EC3EC6">
      <w:pPr>
        <w:pStyle w:val="4"/>
      </w:pPr>
      <w:bookmarkStart w:id="100" w:name="_Ref376353390"/>
      <w:bookmarkStart w:id="101" w:name="_Toc378757377"/>
      <w:bookmarkStart w:id="102" w:name="_Toc381462960"/>
      <w:r w:rsidRPr="0059522F">
        <w:t>Baz Failures update</w:t>
      </w:r>
      <w:bookmarkEnd w:id="98"/>
      <w:bookmarkEnd w:id="99"/>
      <w:bookmarkEnd w:id="100"/>
      <w:bookmarkEnd w:id="101"/>
      <w:bookmarkEnd w:id="102"/>
      <w:r w:rsidRPr="0059522F">
        <w:t xml:space="preserve">  </w:t>
      </w:r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851"/>
        <w:gridCol w:w="2552"/>
        <w:gridCol w:w="992"/>
        <w:gridCol w:w="992"/>
        <w:gridCol w:w="2693"/>
      </w:tblGrid>
      <w:tr w:rsidR="00EC3EC6" w:rsidRPr="003D1C7C" w:rsidTr="00C71C42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47H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008H</w:t>
            </w:r>
          </w:p>
        </w:tc>
      </w:tr>
      <w:tr w:rsidR="00EC3EC6" w:rsidRPr="003D1C7C" w:rsidTr="00C71C42"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 xml:space="preserve">3 </w:t>
            </w: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693" w:type="dxa"/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sz w:val="20"/>
                <w:szCs w:val="20"/>
              </w:rPr>
              <w:t>Failure Number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Ushort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-1534</w:t>
            </w: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</w:p>
        </w:tc>
      </w:tr>
      <w:tr w:rsidR="00EC3EC6" w:rsidRPr="003D1C7C" w:rsidTr="00C71C42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Status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693" w:type="dxa"/>
            <w:tcBorders>
              <w:bottom w:val="single" w:sz="8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rFonts w:cs="Times New Roman"/>
                <w:sz w:val="20"/>
                <w:szCs w:val="20"/>
              </w:rPr>
              <w:t>0 = not exist</w:t>
            </w:r>
          </w:p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8608DD">
              <w:rPr>
                <w:rFonts w:cs="Times New Roman"/>
                <w:sz w:val="20"/>
                <w:szCs w:val="20"/>
              </w:rPr>
              <w:t>1 = exist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8" w:space="0" w:color="0000FF"/>
              <w:bottom w:val="single" w:sz="4" w:space="0" w:color="auto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son of transmitting</w:t>
            </w:r>
          </w:p>
        </w:tc>
        <w:tc>
          <w:tcPr>
            <w:tcW w:w="8080" w:type="dxa"/>
            <w:gridSpan w:val="5"/>
            <w:tcBorders>
              <w:bottom w:val="single" w:sz="4" w:space="0" w:color="auto"/>
            </w:tcBorders>
          </w:tcPr>
          <w:p w:rsidR="00EC3EC6" w:rsidRPr="008608DD" w:rsidRDefault="00EC3EC6" w:rsidP="00C71C42">
            <w:pPr>
              <w:pStyle w:val="abc"/>
              <w:jc w:val="left"/>
              <w:rPr>
                <w:color w:val="FF0000"/>
              </w:rPr>
            </w:pPr>
            <w:r w:rsidRPr="008608DD">
              <w:t>Baz failure status change</w:t>
            </w:r>
          </w:p>
        </w:tc>
      </w:tr>
      <w:tr w:rsidR="00EC3EC6" w:rsidRPr="003D1C7C" w:rsidTr="00C71C42">
        <w:tc>
          <w:tcPr>
            <w:tcW w:w="2552" w:type="dxa"/>
            <w:tcBorders>
              <w:top w:val="single" w:sz="4" w:space="0" w:color="auto"/>
              <w:bottom w:val="single" w:sz="12" w:space="0" w:color="0000FF"/>
            </w:tcBorders>
          </w:tcPr>
          <w:p w:rsidR="00EC3EC6" w:rsidRPr="008608DD" w:rsidRDefault="00EC3EC6" w:rsidP="00C71C42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8608DD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top w:val="single" w:sz="4" w:space="0" w:color="auto"/>
              <w:bottom w:val="single" w:sz="12" w:space="0" w:color="0000FF"/>
            </w:tcBorders>
          </w:tcPr>
          <w:p w:rsidR="00EC3EC6" w:rsidRPr="008608DD" w:rsidRDefault="00EC3EC6" w:rsidP="00C71C42">
            <w:pPr>
              <w:pStyle w:val="abc"/>
              <w:jc w:val="left"/>
            </w:pPr>
            <w:r w:rsidRPr="008608DD">
              <w:t>Update Tiful system and Yatush displays</w:t>
            </w:r>
          </w:p>
        </w:tc>
      </w:tr>
    </w:tbl>
    <w:p w:rsidR="00EC3EC6" w:rsidRDefault="00EC3EC6" w:rsidP="00EC3EC6">
      <w:pPr>
        <w:pStyle w:val="4"/>
        <w:numPr>
          <w:ilvl w:val="0"/>
          <w:numId w:val="0"/>
        </w:numPr>
      </w:pPr>
      <w:bookmarkStart w:id="103" w:name="_Toc378757378"/>
      <w:bookmarkEnd w:id="103"/>
    </w:p>
    <w:p w:rsidR="00B35BB0" w:rsidRDefault="00B35BB0" w:rsidP="00B35BB0">
      <w:pPr>
        <w:rPr>
          <w:rFonts w:ascii="Courier"/>
          <w:rtl/>
        </w:rPr>
      </w:pPr>
    </w:p>
    <w:p w:rsidR="00EC3EC6" w:rsidRDefault="00EC3EC6">
      <w:pPr>
        <w:spacing w:before="0" w:line="240" w:lineRule="auto"/>
        <w:ind w:right="0"/>
        <w:jc w:val="left"/>
        <w:rPr>
          <w:rFonts w:cs="Times New Roman"/>
          <w:snapToGrid w:val="0"/>
          <w:sz w:val="28"/>
          <w:szCs w:val="28"/>
        </w:rPr>
      </w:pPr>
      <w:r>
        <w:rPr>
          <w:rFonts w:cs="Times New Roman"/>
          <w:snapToGrid w:val="0"/>
          <w:sz w:val="28"/>
          <w:szCs w:val="28"/>
        </w:rPr>
        <w:br w:type="page"/>
      </w:r>
    </w:p>
    <w:p w:rsidR="00B35BB0" w:rsidRDefault="00B35BB0" w:rsidP="00B35BB0">
      <w:pPr>
        <w:rPr>
          <w:rFonts w:cs="Times New Roman"/>
          <w:snapToGrid w:val="0"/>
          <w:sz w:val="28"/>
          <w:szCs w:val="28"/>
        </w:rPr>
      </w:pPr>
    </w:p>
    <w:p w:rsidR="00945A2C" w:rsidRPr="00CC2BD5" w:rsidRDefault="00945A2C" w:rsidP="00E24046">
      <w:pPr>
        <w:pStyle w:val="3"/>
        <w:tabs>
          <w:tab w:val="clear" w:pos="2280"/>
          <w:tab w:val="num" w:pos="720"/>
        </w:tabs>
        <w:ind w:left="0"/>
      </w:pPr>
      <w:bookmarkStart w:id="104" w:name="_Toc291760069"/>
      <w:bookmarkStart w:id="105" w:name="_Toc309715958"/>
      <w:bookmarkStart w:id="106" w:name="_Toc381462927"/>
      <w:bookmarkStart w:id="107" w:name="_Toc528236851"/>
      <w:bookmarkEnd w:id="0"/>
      <w:r w:rsidRPr="00CC2BD5">
        <w:t>Input Messages</w:t>
      </w:r>
      <w:bookmarkEnd w:id="104"/>
      <w:bookmarkEnd w:id="105"/>
      <w:bookmarkEnd w:id="106"/>
      <w:bookmarkEnd w:id="107"/>
    </w:p>
    <w:p w:rsidR="00945A2C" w:rsidRDefault="00945A2C" w:rsidP="00EC3EC6">
      <w:pPr>
        <w:spacing w:before="40" w:after="40"/>
        <w:ind w:left="851"/>
        <w:rPr>
          <w:rFonts w:cs="Times New Roman"/>
        </w:rPr>
      </w:pPr>
      <w:r w:rsidRPr="003D1C7C">
        <w:rPr>
          <w:rFonts w:cs="Times New Roman"/>
        </w:rPr>
        <w:t xml:space="preserve">The following list specifies the transmitted data from </w:t>
      </w:r>
      <w:r w:rsidR="00EC3EC6">
        <w:rPr>
          <w:rFonts w:cs="Times New Roman"/>
        </w:rPr>
        <w:t>ZABAD</w:t>
      </w:r>
      <w:r w:rsidRPr="003D1C7C">
        <w:rPr>
          <w:rFonts w:cs="Times New Roman"/>
        </w:rPr>
        <w:t xml:space="preserve"> to YAMAB:</w:t>
      </w:r>
    </w:p>
    <w:p w:rsidR="00945A2C" w:rsidRDefault="00945A2C" w:rsidP="00945A2C">
      <w:pPr>
        <w:spacing w:before="40" w:after="40"/>
        <w:ind w:left="851"/>
        <w:rPr>
          <w:rFonts w:cs="Times New Roman"/>
        </w:rPr>
      </w:pPr>
    </w:p>
    <w:p w:rsidR="00565919" w:rsidRPr="00565919" w:rsidRDefault="00565919" w:rsidP="00613D1C">
      <w:pPr>
        <w:pStyle w:val="af8"/>
        <w:numPr>
          <w:ilvl w:val="0"/>
          <w:numId w:val="5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565919">
        <w:rPr>
          <w:rFonts w:cs="Times New Roman"/>
        </w:rPr>
        <w:t>YAMAB Echo Responsfe</w:t>
      </w:r>
      <w:r>
        <w:rPr>
          <w:rFonts w:cs="Times New Roman"/>
        </w:rPr>
        <w:tab/>
      </w:r>
      <w:r>
        <w:rPr>
          <w:rFonts w:cs="Times New Roman"/>
        </w:rPr>
        <w:tab/>
      </w:r>
      <w:r w:rsidR="008E7B42">
        <w:rPr>
          <w:rFonts w:cs="Times New Roman"/>
        </w:rPr>
        <w:fldChar w:fldCharType="begin"/>
      </w:r>
      <w:r>
        <w:rPr>
          <w:rFonts w:cs="Times New Roman"/>
        </w:rPr>
        <w:instrText xml:space="preserve"> REF _Ref526695646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>
        <w:rPr>
          <w:rFonts w:cs="Times New Roman"/>
          <w:cs/>
        </w:rPr>
        <w:t>‎</w:t>
      </w:r>
      <w:r>
        <w:rPr>
          <w:rFonts w:cs="Times New Roman"/>
        </w:rPr>
        <w:t>3.2.2.1</w:t>
      </w:r>
      <w:r w:rsidR="008E7B42">
        <w:rPr>
          <w:rFonts w:cs="Times New Roman"/>
        </w:rPr>
        <w:fldChar w:fldCharType="end"/>
      </w:r>
    </w:p>
    <w:p w:rsidR="00047B99" w:rsidRPr="00047B99" w:rsidRDefault="00047B99" w:rsidP="00613D1C">
      <w:pPr>
        <w:pStyle w:val="af8"/>
        <w:numPr>
          <w:ilvl w:val="0"/>
          <w:numId w:val="5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>Set Main System Mode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8E7B42">
        <w:rPr>
          <w:rFonts w:cs="Times New Roman"/>
        </w:rPr>
        <w:fldChar w:fldCharType="begin"/>
      </w:r>
      <w:r w:rsidR="00565919">
        <w:rPr>
          <w:rFonts w:cs="Times New Roman"/>
        </w:rPr>
        <w:instrText xml:space="preserve"> REF _Ref285514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565919">
        <w:rPr>
          <w:rFonts w:cs="Times New Roman"/>
          <w:cs/>
        </w:rPr>
        <w:t>‎</w:t>
      </w:r>
      <w:r w:rsidR="00565919">
        <w:rPr>
          <w:rFonts w:cs="Times New Roman"/>
        </w:rPr>
        <w:t>3.2.2.2</w:t>
      </w:r>
      <w:r w:rsidR="008E7B42">
        <w:rPr>
          <w:rFonts w:cs="Times New Roman"/>
        </w:rPr>
        <w:fldChar w:fldCharType="end"/>
      </w:r>
    </w:p>
    <w:p w:rsidR="00945A2C" w:rsidRPr="001C1D42" w:rsidRDefault="00047B99" w:rsidP="00613D1C">
      <w:pPr>
        <w:pStyle w:val="af8"/>
        <w:numPr>
          <w:ilvl w:val="0"/>
          <w:numId w:val="5"/>
        </w:numPr>
        <w:tabs>
          <w:tab w:val="left" w:pos="6096"/>
          <w:tab w:val="left" w:pos="7371"/>
        </w:tabs>
        <w:spacing w:before="40" w:after="40"/>
        <w:ind w:right="340"/>
      </w:pPr>
      <w:r w:rsidRPr="00141C86">
        <w:t>Set Baz Parameters</w:t>
      </w:r>
      <w:r w:rsidR="00945A2C" w:rsidRPr="003D1C7C">
        <w:rPr>
          <w:rFonts w:cs="Times New Roman"/>
        </w:rPr>
        <w:tab/>
      </w:r>
      <w:r w:rsidR="00945A2C" w:rsidRPr="003D1C7C">
        <w:rPr>
          <w:rFonts w:cs="Times New Roman"/>
        </w:rPr>
        <w:tab/>
      </w:r>
      <w:r w:rsidR="008E7B42">
        <w:rPr>
          <w:rFonts w:cs="Times New Roman"/>
        </w:rPr>
        <w:fldChar w:fldCharType="begin"/>
      </w:r>
      <w:r w:rsidR="00565919">
        <w:rPr>
          <w:rFonts w:cs="Times New Roman"/>
        </w:rPr>
        <w:instrText xml:space="preserve"> REF _Ref285518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565919">
        <w:rPr>
          <w:rFonts w:cs="Times New Roman"/>
          <w:cs/>
        </w:rPr>
        <w:t>‎</w:t>
      </w:r>
      <w:r w:rsidR="00565919">
        <w:rPr>
          <w:rFonts w:cs="Times New Roman"/>
        </w:rPr>
        <w:t>3.2.2.3</w:t>
      </w:r>
      <w:r w:rsidR="008E7B42">
        <w:rPr>
          <w:rFonts w:cs="Times New Roman"/>
        </w:rPr>
        <w:fldChar w:fldCharType="end"/>
      </w:r>
      <w:r w:rsidR="008E7B42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53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842F0D">
        <w:rPr>
          <w:rFonts w:cs="Times New Roman"/>
          <w:cs/>
        </w:rPr>
        <w:t>‎</w:t>
      </w:r>
      <w:r w:rsidR="008E7B42">
        <w:rPr>
          <w:rFonts w:cs="Times New Roman"/>
        </w:rPr>
        <w:fldChar w:fldCharType="end"/>
      </w:r>
    </w:p>
    <w:p w:rsidR="00047B99" w:rsidRPr="00047B99" w:rsidRDefault="00047B99" w:rsidP="00613D1C">
      <w:pPr>
        <w:pStyle w:val="af8"/>
        <w:numPr>
          <w:ilvl w:val="0"/>
          <w:numId w:val="5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 xml:space="preserve">Set DRIFT Mode 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8E7B42">
        <w:rPr>
          <w:rFonts w:cs="Times New Roman"/>
        </w:rPr>
        <w:fldChar w:fldCharType="begin"/>
      </w:r>
      <w:r w:rsidR="00565919">
        <w:rPr>
          <w:rFonts w:cs="Times New Roman"/>
        </w:rPr>
        <w:instrText xml:space="preserve"> REF _Ref285523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565919">
        <w:rPr>
          <w:rFonts w:cs="Times New Roman"/>
          <w:cs/>
        </w:rPr>
        <w:t>‎</w:t>
      </w:r>
      <w:r w:rsidR="00565919">
        <w:rPr>
          <w:rFonts w:cs="Times New Roman"/>
        </w:rPr>
        <w:t>3.2.2.4</w:t>
      </w:r>
      <w:r w:rsidR="008E7B42">
        <w:rPr>
          <w:rFonts w:cs="Times New Roman"/>
        </w:rPr>
        <w:fldChar w:fldCharType="end"/>
      </w:r>
    </w:p>
    <w:p w:rsidR="00047B99" w:rsidRPr="00047B99" w:rsidRDefault="00047B99" w:rsidP="00613D1C">
      <w:pPr>
        <w:pStyle w:val="af8"/>
        <w:numPr>
          <w:ilvl w:val="0"/>
          <w:numId w:val="5"/>
        </w:numPr>
        <w:tabs>
          <w:tab w:val="left" w:pos="6096"/>
          <w:tab w:val="left" w:pos="7371"/>
        </w:tabs>
        <w:spacing w:before="40" w:after="40"/>
        <w:ind w:right="340"/>
        <w:rPr>
          <w:rFonts w:cs="Times New Roman"/>
        </w:rPr>
      </w:pPr>
      <w:r w:rsidRPr="00047B99">
        <w:rPr>
          <w:rFonts w:cs="Times New Roman"/>
        </w:rPr>
        <w:t>Request Error Table</w:t>
      </w:r>
      <w:r w:rsidR="006E556C">
        <w:rPr>
          <w:rFonts w:cs="Times New Roman"/>
        </w:rPr>
        <w:tab/>
      </w:r>
      <w:r w:rsidR="006E556C">
        <w:rPr>
          <w:rFonts w:cs="Times New Roman"/>
        </w:rPr>
        <w:tab/>
      </w:r>
      <w:r w:rsidR="008E7B42">
        <w:rPr>
          <w:rFonts w:cs="Times New Roman"/>
        </w:rPr>
        <w:fldChar w:fldCharType="begin"/>
      </w:r>
      <w:r w:rsidR="00565919">
        <w:rPr>
          <w:rFonts w:cs="Times New Roman"/>
        </w:rPr>
        <w:instrText xml:space="preserve"> REF _Ref285528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565919">
        <w:rPr>
          <w:rFonts w:cs="Times New Roman"/>
          <w:cs/>
        </w:rPr>
        <w:t>‎</w:t>
      </w:r>
      <w:r w:rsidR="00565919">
        <w:rPr>
          <w:rFonts w:cs="Times New Roman"/>
        </w:rPr>
        <w:t>3.2.2.5</w:t>
      </w:r>
      <w:r w:rsidR="008E7B42">
        <w:rPr>
          <w:rFonts w:cs="Times New Roman"/>
        </w:rPr>
        <w:fldChar w:fldCharType="end"/>
      </w:r>
      <w:r w:rsidR="008E7B42">
        <w:rPr>
          <w:rFonts w:cs="Times New Roman"/>
        </w:rPr>
        <w:fldChar w:fldCharType="begin"/>
      </w:r>
      <w:r w:rsidR="006E556C">
        <w:rPr>
          <w:rFonts w:cs="Times New Roman"/>
        </w:rPr>
        <w:instrText xml:space="preserve"> REF _Ref526695671 \r \h </w:instrText>
      </w:r>
      <w:r w:rsidR="008E7B42">
        <w:rPr>
          <w:rFonts w:cs="Times New Roman"/>
        </w:rPr>
      </w:r>
      <w:r w:rsidR="008E7B42">
        <w:rPr>
          <w:rFonts w:cs="Times New Roman"/>
        </w:rPr>
        <w:fldChar w:fldCharType="separate"/>
      </w:r>
      <w:r w:rsidR="00842F0D">
        <w:rPr>
          <w:rFonts w:cs="Times New Roman"/>
          <w:cs/>
        </w:rPr>
        <w:t>‎</w:t>
      </w:r>
      <w:r w:rsidR="008E7B42">
        <w:rPr>
          <w:rFonts w:cs="Times New Roman"/>
        </w:rPr>
        <w:fldChar w:fldCharType="end"/>
      </w:r>
    </w:p>
    <w:p w:rsidR="00945A2C" w:rsidRDefault="00945A2C" w:rsidP="00EC3EC6">
      <w:pPr>
        <w:tabs>
          <w:tab w:val="left" w:pos="6096"/>
          <w:tab w:val="left" w:pos="7371"/>
        </w:tabs>
        <w:spacing w:before="40" w:after="40"/>
        <w:ind w:left="1353" w:right="340"/>
      </w:pPr>
      <w:r>
        <w:tab/>
      </w:r>
      <w:r>
        <w:tab/>
      </w:r>
    </w:p>
    <w:p w:rsidR="00945A2C" w:rsidRDefault="00945A2C" w:rsidP="00945A2C">
      <w:pPr>
        <w:tabs>
          <w:tab w:val="left" w:pos="6096"/>
          <w:tab w:val="left" w:pos="7371"/>
        </w:tabs>
        <w:spacing w:before="40" w:after="40"/>
        <w:ind w:left="1353" w:right="340"/>
      </w:pPr>
      <w:r>
        <w:rPr>
          <w:szCs w:val="28"/>
        </w:rPr>
        <w:tab/>
      </w:r>
      <w:r>
        <w:rPr>
          <w:szCs w:val="28"/>
        </w:rPr>
        <w:tab/>
      </w:r>
      <w:r>
        <w:br w:type="page"/>
      </w:r>
    </w:p>
    <w:p w:rsidR="00565919" w:rsidRDefault="00565919" w:rsidP="00565919">
      <w:pPr>
        <w:pStyle w:val="4"/>
        <w:numPr>
          <w:ilvl w:val="0"/>
          <w:numId w:val="0"/>
        </w:numPr>
        <w:ind w:left="284"/>
      </w:pPr>
      <w:bookmarkStart w:id="108" w:name="_Ref288049303"/>
      <w:bookmarkStart w:id="109" w:name="_Toc310546897"/>
      <w:bookmarkStart w:id="110" w:name="_Toc324150861"/>
      <w:bookmarkStart w:id="111" w:name="_Ref376355220"/>
      <w:bookmarkStart w:id="112" w:name="_Toc378757414"/>
      <w:bookmarkStart w:id="113" w:name="_Toc381462986"/>
      <w:bookmarkStart w:id="114" w:name="_Ref526695646"/>
      <w:bookmarkStart w:id="115" w:name="_Toc19353462"/>
      <w:bookmarkStart w:id="116" w:name="_Toc54519650"/>
    </w:p>
    <w:p w:rsidR="00565919" w:rsidRPr="003D1C7C" w:rsidRDefault="00565919" w:rsidP="00565919">
      <w:pPr>
        <w:pStyle w:val="4"/>
      </w:pPr>
      <w:r w:rsidRPr="003D1C7C">
        <w:t>YAMAB Echo Respons</w:t>
      </w:r>
      <w:r>
        <w:t>f</w:t>
      </w:r>
      <w:r w:rsidRPr="003D1C7C">
        <w:t>e</w:t>
      </w:r>
      <w:bookmarkEnd w:id="108"/>
      <w:bookmarkEnd w:id="109"/>
    </w:p>
    <w:p w:rsidR="00565919" w:rsidRPr="003D1C7C" w:rsidRDefault="00565919" w:rsidP="00565919">
      <w:pPr>
        <w:rPr>
          <w:rFonts w:cs="Times New Roman"/>
        </w:rPr>
      </w:pPr>
    </w:p>
    <w:tbl>
      <w:tblPr>
        <w:tblW w:w="10632" w:type="dxa"/>
        <w:tblInd w:w="-460" w:type="dxa"/>
        <w:tblBorders>
          <w:top w:val="single" w:sz="12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6" w:space="0" w:color="0000FF"/>
          <w:insideV w:val="single" w:sz="6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2835"/>
        <w:gridCol w:w="5245"/>
      </w:tblGrid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8080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90H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8080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6H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8080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1H</w:t>
            </w:r>
          </w:p>
        </w:tc>
      </w:tr>
      <w:tr w:rsidR="00565919" w:rsidRPr="003D1C7C" w:rsidTr="00565919">
        <w:trPr>
          <w:cantSplit/>
          <w:trHeight w:val="280"/>
        </w:trPr>
        <w:tc>
          <w:tcPr>
            <w:tcW w:w="2552" w:type="dxa"/>
            <w:vMerge w:val="restart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283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Byte #</w:t>
            </w:r>
          </w:p>
        </w:tc>
        <w:tc>
          <w:tcPr>
            <w:tcW w:w="524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</w:tr>
      <w:tr w:rsidR="00565919" w:rsidRPr="003D1C7C" w:rsidTr="00565919">
        <w:trPr>
          <w:cantSplit/>
          <w:trHeight w:val="280"/>
        </w:trPr>
        <w:tc>
          <w:tcPr>
            <w:tcW w:w="2552" w:type="dxa"/>
            <w:vMerge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</w:p>
        </w:tc>
        <w:tc>
          <w:tcPr>
            <w:tcW w:w="283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5245" w:type="dxa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tination – 0x</w:t>
            </w:r>
            <w:r>
              <w:rPr>
                <w:rFonts w:cs="Times New Roman"/>
              </w:rPr>
              <w:t>47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Reason of transmitting </w:t>
            </w:r>
          </w:p>
        </w:tc>
        <w:tc>
          <w:tcPr>
            <w:tcW w:w="8080" w:type="dxa"/>
            <w:gridSpan w:val="2"/>
          </w:tcPr>
          <w:p w:rsidR="00565919" w:rsidRPr="003D1C7C" w:rsidRDefault="00565919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On request from </w:t>
            </w:r>
            <w:r w:rsidRPr="003D1C7C">
              <w:t>YAMAB</w:t>
            </w:r>
          </w:p>
        </w:tc>
      </w:tr>
      <w:tr w:rsidR="00565919" w:rsidRPr="003D1C7C" w:rsidTr="00565919">
        <w:tc>
          <w:tcPr>
            <w:tcW w:w="2552" w:type="dxa"/>
          </w:tcPr>
          <w:p w:rsidR="00565919" w:rsidRPr="003D1C7C" w:rsidRDefault="00565919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8080" w:type="dxa"/>
            <w:gridSpan w:val="2"/>
          </w:tcPr>
          <w:p w:rsidR="00565919" w:rsidRPr="003D1C7C" w:rsidRDefault="00565919" w:rsidP="00565919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Updates CPV</w:t>
            </w:r>
            <w:r>
              <w:rPr>
                <w:rFonts w:cs="Times New Roman"/>
              </w:rPr>
              <w:t>/ZABAD</w:t>
            </w:r>
            <w:r w:rsidRPr="003D1C7C">
              <w:rPr>
                <w:rFonts w:cs="Times New Roman"/>
              </w:rPr>
              <w:t xml:space="preserve"> communication status</w:t>
            </w:r>
          </w:p>
        </w:tc>
      </w:tr>
    </w:tbl>
    <w:p w:rsidR="00565919" w:rsidRPr="003D1C7C" w:rsidRDefault="00565919" w:rsidP="00565919">
      <w:pPr>
        <w:tabs>
          <w:tab w:val="num" w:pos="1560"/>
          <w:tab w:val="left" w:pos="7371"/>
        </w:tabs>
        <w:spacing w:before="40" w:after="40"/>
        <w:ind w:left="993" w:right="992"/>
        <w:rPr>
          <w:rFonts w:cs="Times New Roman"/>
        </w:rPr>
      </w:pPr>
    </w:p>
    <w:p w:rsidR="00A53617" w:rsidRPr="00141C86" w:rsidRDefault="00A53617" w:rsidP="006A29D4">
      <w:pPr>
        <w:pStyle w:val="4"/>
      </w:pPr>
      <w:bookmarkStart w:id="117" w:name="_Ref285514"/>
      <w:r w:rsidRPr="00141C86">
        <w:t>Set Main System Mode</w:t>
      </w:r>
      <w:bookmarkEnd w:id="110"/>
      <w:bookmarkEnd w:id="111"/>
      <w:bookmarkEnd w:id="112"/>
      <w:bookmarkEnd w:id="113"/>
      <w:bookmarkEnd w:id="114"/>
      <w:bookmarkEnd w:id="117"/>
    </w:p>
    <w:tbl>
      <w:tblPr>
        <w:tblW w:w="10632" w:type="dxa"/>
        <w:tblInd w:w="-501" w:type="dxa"/>
        <w:tblBorders>
          <w:top w:val="single" w:sz="8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8" w:space="0" w:color="0000FF"/>
          <w:insideV w:val="single" w:sz="8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851"/>
        <w:gridCol w:w="2552"/>
        <w:gridCol w:w="992"/>
        <w:gridCol w:w="850"/>
        <w:gridCol w:w="2835"/>
      </w:tblGrid>
      <w:tr w:rsidR="00A53617" w:rsidRPr="00A75BD4" w:rsidTr="00A75BD4">
        <w:tc>
          <w:tcPr>
            <w:tcW w:w="2552" w:type="dxa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080" w:type="dxa"/>
            <w:gridSpan w:val="5"/>
            <w:tcBorders>
              <w:top w:val="single" w:sz="12" w:space="0" w:color="0000FF"/>
              <w:bottom w:val="single" w:sz="8" w:space="0" w:color="0000FF"/>
            </w:tcBorders>
          </w:tcPr>
          <w:p w:rsidR="00A53617" w:rsidRPr="00A75BD4" w:rsidRDefault="00565919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3D1C7C">
              <w:rPr>
                <w:rFonts w:cs="Times New Roman"/>
              </w:rPr>
              <w:t>90H</w:t>
            </w:r>
          </w:p>
        </w:tc>
      </w:tr>
      <w:tr w:rsidR="00A53617" w:rsidRPr="00A75BD4" w:rsidTr="00A75BD4">
        <w:tc>
          <w:tcPr>
            <w:tcW w:w="2552" w:type="dxa"/>
            <w:tcBorders>
              <w:top w:val="single" w:sz="8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080" w:type="dxa"/>
            <w:gridSpan w:val="5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7H</w:t>
            </w:r>
          </w:p>
        </w:tc>
      </w:tr>
      <w:tr w:rsidR="00A53617" w:rsidRPr="00A75BD4" w:rsidTr="00A75BD4"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00</w:t>
            </w:r>
            <w:r w:rsidR="00E6144B">
              <w:rPr>
                <w:rFonts w:cs="Times New Roman"/>
                <w:sz w:val="20"/>
                <w:szCs w:val="20"/>
              </w:rPr>
              <w:t>2</w:t>
            </w:r>
            <w:r w:rsidRPr="00A75BD4">
              <w:rPr>
                <w:rFonts w:cs="Times New Roman"/>
                <w:sz w:val="20"/>
                <w:szCs w:val="20"/>
              </w:rPr>
              <w:t>H</w:t>
            </w:r>
          </w:p>
        </w:tc>
      </w:tr>
      <w:tr w:rsidR="00A53617" w:rsidRPr="00A75BD4" w:rsidTr="00A75BD4">
        <w:trPr>
          <w:cantSplit/>
          <w:trHeight w:val="280"/>
        </w:trPr>
        <w:tc>
          <w:tcPr>
            <w:tcW w:w="2552" w:type="dxa"/>
            <w:tcBorders>
              <w:left w:val="single" w:sz="12" w:space="0" w:color="0000FF"/>
              <w:bottom w:val="nil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850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835" w:type="dxa"/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6144B" w:rsidRPr="00A75BD4" w:rsidTr="00E6144B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E6144B" w:rsidRPr="00A75BD4" w:rsidRDefault="00E6144B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E6144B" w:rsidRDefault="00E6144B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7229" w:type="dxa"/>
            <w:gridSpan w:val="4"/>
            <w:tcBorders>
              <w:bottom w:val="single" w:sz="8" w:space="0" w:color="0000FF"/>
            </w:tcBorders>
          </w:tcPr>
          <w:p w:rsidR="00E6144B" w:rsidRPr="00A75BD4" w:rsidRDefault="00E6144B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3D1C7C">
              <w:rPr>
                <w:rFonts w:cs="Times New Roman"/>
              </w:rPr>
              <w:t>Destination – 0x</w:t>
            </w:r>
            <w:r>
              <w:rPr>
                <w:rFonts w:cs="Times New Roman"/>
              </w:rPr>
              <w:t>47</w:t>
            </w:r>
          </w:p>
        </w:tc>
      </w:tr>
      <w:tr w:rsidR="00A53617" w:rsidRPr="00A75BD4" w:rsidTr="00A75BD4">
        <w:trPr>
          <w:cantSplit/>
          <w:trHeight w:val="280"/>
        </w:trPr>
        <w:tc>
          <w:tcPr>
            <w:tcW w:w="2552" w:type="dxa"/>
            <w:tcBorders>
              <w:top w:val="nil"/>
              <w:left w:val="single" w:sz="12" w:space="0" w:color="0000FF"/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bottom w:val="single" w:sz="8" w:space="0" w:color="0000FF"/>
            </w:tcBorders>
          </w:tcPr>
          <w:p w:rsidR="00A53617" w:rsidRPr="00A75BD4" w:rsidRDefault="00E6144B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55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rFonts w:cs="Times New Roman"/>
                <w:sz w:val="20"/>
                <w:szCs w:val="20"/>
              </w:rPr>
              <w:t>System Mode</w:t>
            </w:r>
          </w:p>
        </w:tc>
        <w:tc>
          <w:tcPr>
            <w:tcW w:w="992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850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>0-2</w:t>
            </w:r>
          </w:p>
        </w:tc>
        <w:tc>
          <w:tcPr>
            <w:tcW w:w="2835" w:type="dxa"/>
            <w:tcBorders>
              <w:bottom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0 = </w:t>
            </w:r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mech_emergency</w:t>
            </w:r>
          </w:p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ascii="Courier New" w:hAnsi="Courier New" w:cs="Courier New"/>
                <w:snapToGrid w:val="0"/>
                <w:sz w:val="20"/>
                <w:szCs w:val="20"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1 = </w:t>
            </w:r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gun_slaved</w:t>
            </w:r>
          </w:p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  <w:rtl/>
              </w:rPr>
            </w:pPr>
            <w:r w:rsidRPr="00A75BD4">
              <w:rPr>
                <w:rFonts w:cs="Times New Roman"/>
                <w:sz w:val="20"/>
                <w:szCs w:val="20"/>
              </w:rPr>
              <w:t xml:space="preserve">2 = </w:t>
            </w:r>
            <w:r w:rsidRPr="00A75BD4">
              <w:rPr>
                <w:rFonts w:ascii="Courier New" w:hAnsi="Courier New" w:cs="Courier New"/>
                <w:snapToGrid w:val="0"/>
                <w:sz w:val="20"/>
                <w:szCs w:val="20"/>
              </w:rPr>
              <w:t>Mod_sight_slaved</w:t>
            </w:r>
          </w:p>
        </w:tc>
      </w:tr>
      <w:tr w:rsidR="00A53617" w:rsidRPr="00A75BD4" w:rsidTr="00A75BD4">
        <w:trPr>
          <w:trHeight w:val="345"/>
        </w:trPr>
        <w:tc>
          <w:tcPr>
            <w:tcW w:w="2552" w:type="dxa"/>
            <w:tcBorders>
              <w:top w:val="single" w:sz="8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 xml:space="preserve">Reason of transmitting </w:t>
            </w:r>
          </w:p>
        </w:tc>
        <w:tc>
          <w:tcPr>
            <w:tcW w:w="8080" w:type="dxa"/>
            <w:gridSpan w:val="5"/>
          </w:tcPr>
          <w:p w:rsidR="00A53617" w:rsidRPr="00A75BD4" w:rsidRDefault="00A53617" w:rsidP="00A75BD4">
            <w:pPr>
              <w:pStyle w:val="abc"/>
              <w:jc w:val="left"/>
              <w:rPr>
                <w:color w:val="FF0000"/>
              </w:rPr>
            </w:pPr>
            <w:r w:rsidRPr="00A75BD4">
              <w:t>On Event (from Yatush)</w:t>
            </w:r>
          </w:p>
        </w:tc>
      </w:tr>
      <w:tr w:rsidR="00A53617" w:rsidRPr="00A75BD4" w:rsidTr="00A75BD4">
        <w:trPr>
          <w:trHeight w:val="345"/>
        </w:trPr>
        <w:tc>
          <w:tcPr>
            <w:tcW w:w="2552" w:type="dxa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Reaction of the receiver</w:t>
            </w:r>
          </w:p>
        </w:tc>
        <w:tc>
          <w:tcPr>
            <w:tcW w:w="8080" w:type="dxa"/>
            <w:gridSpan w:val="5"/>
            <w:tcBorders>
              <w:bottom w:val="single" w:sz="12" w:space="0" w:color="0000FF"/>
            </w:tcBorders>
          </w:tcPr>
          <w:p w:rsidR="00A53617" w:rsidRPr="00A75BD4" w:rsidRDefault="00A53617" w:rsidP="00A75BD4">
            <w:pPr>
              <w:spacing w:before="0" w:line="240" w:lineRule="auto"/>
              <w:ind w:right="0"/>
              <w:jc w:val="left"/>
              <w:rPr>
                <w:sz w:val="20"/>
                <w:szCs w:val="20"/>
              </w:rPr>
            </w:pPr>
            <w:r w:rsidRPr="00A75BD4">
              <w:rPr>
                <w:sz w:val="20"/>
                <w:szCs w:val="20"/>
              </w:rPr>
              <w:t>Enter requested System Mode</w:t>
            </w:r>
          </w:p>
        </w:tc>
      </w:tr>
    </w:tbl>
    <w:p w:rsidR="00BE3156" w:rsidRDefault="00A53617" w:rsidP="00BE3156">
      <w:pPr>
        <w:pStyle w:val="4"/>
      </w:pPr>
      <w:bookmarkStart w:id="118" w:name="_Toc324150864"/>
      <w:bookmarkStart w:id="119" w:name="_Ref376355426"/>
      <w:bookmarkStart w:id="120" w:name="_Toc378757417"/>
      <w:bookmarkStart w:id="121" w:name="_Toc381462989"/>
      <w:bookmarkStart w:id="122" w:name="_Ref285518"/>
      <w:bookmarkStart w:id="123" w:name="_Ref526695653"/>
      <w:bookmarkEnd w:id="115"/>
      <w:bookmarkEnd w:id="116"/>
      <w:r w:rsidRPr="00141C86">
        <w:t>Set Baz Parameters</w:t>
      </w:r>
      <w:bookmarkEnd w:id="118"/>
      <w:bookmarkEnd w:id="119"/>
      <w:bookmarkEnd w:id="120"/>
      <w:bookmarkEnd w:id="121"/>
      <w:bookmarkEnd w:id="122"/>
      <w:r w:rsidR="00EC3EC6">
        <w:t xml:space="preserve"> </w:t>
      </w:r>
      <w:bookmarkEnd w:id="123"/>
    </w:p>
    <w:tbl>
      <w:tblPr>
        <w:tblpPr w:leftFromText="180" w:rightFromText="180" w:vertAnchor="text" w:tblpX="-460"/>
        <w:tblW w:w="10632" w:type="dxa"/>
        <w:tblCellMar>
          <w:left w:w="0" w:type="dxa"/>
          <w:right w:w="0" w:type="dxa"/>
        </w:tblCellMar>
        <w:tblLook w:val="04A0"/>
      </w:tblPr>
      <w:tblGrid>
        <w:gridCol w:w="2517"/>
        <w:gridCol w:w="851"/>
        <w:gridCol w:w="2551"/>
        <w:gridCol w:w="992"/>
        <w:gridCol w:w="851"/>
        <w:gridCol w:w="2870"/>
      </w:tblGrid>
      <w:tr w:rsidR="00BE3156" w:rsidTr="00BE3156">
        <w:tc>
          <w:tcPr>
            <w:tcW w:w="2517" w:type="dxa"/>
            <w:tcBorders>
              <w:top w:val="single" w:sz="12" w:space="0" w:color="0000FF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Unit Code</w:t>
            </w:r>
          </w:p>
        </w:tc>
        <w:tc>
          <w:tcPr>
            <w:tcW w:w="8115" w:type="dxa"/>
            <w:gridSpan w:val="5"/>
            <w:tcBorders>
              <w:top w:val="single" w:sz="12" w:space="0" w:color="0000FF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565919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3D1C7C">
              <w:rPr>
                <w:rFonts w:cs="Times New Roman"/>
              </w:rPr>
              <w:t>90H</w:t>
            </w:r>
          </w:p>
        </w:tc>
      </w:tr>
      <w:tr w:rsidR="00BE3156" w:rsidTr="00BE3156"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Operation code</w:t>
            </w:r>
          </w:p>
        </w:tc>
        <w:tc>
          <w:tcPr>
            <w:tcW w:w="8115" w:type="dxa"/>
            <w:gridSpan w:val="5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000AH</w:t>
            </w:r>
          </w:p>
        </w:tc>
      </w:tr>
      <w:tr w:rsidR="00BE3156" w:rsidTr="00BE3156"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Number of Data bytes without Op-Code</w:t>
            </w:r>
          </w:p>
        </w:tc>
        <w:tc>
          <w:tcPr>
            <w:tcW w:w="8115" w:type="dxa"/>
            <w:gridSpan w:val="5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000</w:t>
            </w:r>
            <w:r w:rsidR="00E6144B">
              <w:rPr>
                <w:rFonts w:cs="Times New Roman"/>
                <w:sz w:val="20"/>
                <w:szCs w:val="20"/>
              </w:rPr>
              <w:t>7</w:t>
            </w:r>
            <w:r w:rsidRPr="00BE3156">
              <w:rPr>
                <w:rFonts w:cs="Times New Roman"/>
                <w:sz w:val="20"/>
                <w:szCs w:val="20"/>
              </w:rPr>
              <w:t>H</w:t>
            </w:r>
          </w:p>
        </w:tc>
      </w:tr>
      <w:tr w:rsidR="00BE3156" w:rsidTr="00BE3156">
        <w:trPr>
          <w:cantSplit/>
          <w:trHeight w:val="280"/>
        </w:trPr>
        <w:tc>
          <w:tcPr>
            <w:tcW w:w="2517" w:type="dxa"/>
            <w:tcBorders>
              <w:top w:val="nil"/>
              <w:left w:val="single" w:sz="12" w:space="0" w:color="0000FF"/>
              <w:bottom w:val="nil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Description of Data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Byte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Descriptio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Scale</w:t>
            </w:r>
          </w:p>
        </w:tc>
        <w:tc>
          <w:tcPr>
            <w:tcW w:w="2870" w:type="dxa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Range</w:t>
            </w:r>
          </w:p>
        </w:tc>
      </w:tr>
      <w:tr w:rsidR="00E6144B" w:rsidTr="00E6144B">
        <w:trPr>
          <w:cantSplit/>
          <w:trHeight w:val="280"/>
        </w:trPr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E6144B" w:rsidRPr="00BE3156" w:rsidRDefault="00E6144B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E6144B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1</w:t>
            </w:r>
          </w:p>
        </w:tc>
        <w:tc>
          <w:tcPr>
            <w:tcW w:w="7264" w:type="dxa"/>
            <w:gridSpan w:val="4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E6144B" w:rsidRPr="00A75BD4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3D1C7C">
              <w:rPr>
                <w:rFonts w:cs="Times New Roman"/>
              </w:rPr>
              <w:t>Destination – 0x</w:t>
            </w:r>
            <w:r>
              <w:rPr>
                <w:rFonts w:cs="Times New Roman"/>
              </w:rPr>
              <w:t>47</w:t>
            </w:r>
          </w:p>
        </w:tc>
      </w:tr>
      <w:tr w:rsidR="00BE3156" w:rsidTr="00BE3156">
        <w:trPr>
          <w:cantSplit/>
          <w:trHeight w:val="280"/>
        </w:trPr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E6144B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2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Typ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0-3</w:t>
            </w:r>
          </w:p>
        </w:tc>
        <w:tc>
          <w:tcPr>
            <w:tcW w:w="2870" w:type="dxa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3 = E_MANUAL</w:t>
            </w:r>
          </w:p>
        </w:tc>
      </w:tr>
      <w:tr w:rsidR="00BE3156" w:rsidTr="00BE3156">
        <w:trPr>
          <w:cantSplit/>
          <w:trHeight w:val="280"/>
        </w:trPr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E6144B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Baz Param Type</w:t>
            </w:r>
          </w:p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Byte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0-C</w:t>
            </w:r>
          </w:p>
        </w:tc>
        <w:tc>
          <w:tcPr>
            <w:tcW w:w="2870" w:type="dxa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4 = COMP_STATIC_EL</w:t>
            </w:r>
          </w:p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5 = COMP_STATIC_DF</w:t>
            </w:r>
          </w:p>
        </w:tc>
      </w:tr>
      <w:tr w:rsidR="00BE3156" w:rsidTr="00BE3156">
        <w:trPr>
          <w:cantSplit/>
          <w:trHeight w:val="280"/>
        </w:trPr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4</w:t>
            </w:r>
            <w:r w:rsidR="00BE3156" w:rsidRPr="00BE3156">
              <w:rPr>
                <w:rFonts w:cs="Times New Roman"/>
                <w:sz w:val="20"/>
                <w:szCs w:val="20"/>
              </w:rPr>
              <w:t>-</w:t>
            </w:r>
            <w:r>
              <w:rPr>
                <w:rFonts w:cs="Times New Roman"/>
                <w:sz w:val="20"/>
                <w:szCs w:val="20"/>
              </w:rPr>
              <w:t>7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Valu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Float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70" w:type="dxa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Relevant only  in Manual</w:t>
            </w:r>
          </w:p>
        </w:tc>
      </w:tr>
      <w:tr w:rsidR="00BE3156" w:rsidTr="00BE3156">
        <w:tc>
          <w:tcPr>
            <w:tcW w:w="2517" w:type="dxa"/>
            <w:tcBorders>
              <w:top w:val="nil"/>
              <w:left w:val="single" w:sz="12" w:space="0" w:color="0000FF"/>
              <w:bottom w:val="single" w:sz="8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 xml:space="preserve">Reason of transmitting </w:t>
            </w:r>
          </w:p>
        </w:tc>
        <w:tc>
          <w:tcPr>
            <w:tcW w:w="8115" w:type="dxa"/>
            <w:gridSpan w:val="5"/>
            <w:tcBorders>
              <w:top w:val="nil"/>
              <w:left w:val="nil"/>
              <w:bottom w:val="single" w:sz="8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pStyle w:val="abc"/>
              <w:jc w:val="left"/>
              <w:rPr>
                <w:rFonts w:cs="Times New Roman"/>
              </w:rPr>
            </w:pPr>
            <w:r w:rsidRPr="00BE3156">
              <w:rPr>
                <w:rFonts w:cs="Times New Roman"/>
              </w:rPr>
              <w:t xml:space="preserve">On Event </w:t>
            </w:r>
          </w:p>
        </w:tc>
      </w:tr>
      <w:tr w:rsidR="00BE3156" w:rsidTr="00565919">
        <w:tc>
          <w:tcPr>
            <w:tcW w:w="2517" w:type="dxa"/>
            <w:tcBorders>
              <w:top w:val="nil"/>
              <w:left w:val="single" w:sz="12" w:space="0" w:color="0000FF"/>
              <w:bottom w:val="nil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BE3156">
              <w:rPr>
                <w:rFonts w:cs="Times New Roman"/>
                <w:sz w:val="20"/>
                <w:szCs w:val="20"/>
              </w:rPr>
              <w:t>Reaction of the receiver</w:t>
            </w:r>
          </w:p>
        </w:tc>
        <w:tc>
          <w:tcPr>
            <w:tcW w:w="8115" w:type="dxa"/>
            <w:gridSpan w:val="5"/>
            <w:tcBorders>
              <w:top w:val="nil"/>
              <w:left w:val="nil"/>
              <w:bottom w:val="nil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BE3156" w:rsidRPr="00BE3156" w:rsidRDefault="00BE3156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  <w:tr w:rsidR="00565919" w:rsidTr="00BE3156">
        <w:tc>
          <w:tcPr>
            <w:tcW w:w="2517" w:type="dxa"/>
            <w:tcBorders>
              <w:top w:val="nil"/>
              <w:left w:val="single" w:sz="12" w:space="0" w:color="0000FF"/>
              <w:bottom w:val="single" w:sz="12" w:space="0" w:color="0000FF"/>
              <w:right w:val="single" w:sz="8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565919" w:rsidRPr="00BE3156" w:rsidRDefault="00565919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8115" w:type="dxa"/>
            <w:gridSpan w:val="5"/>
            <w:tcBorders>
              <w:top w:val="nil"/>
              <w:left w:val="nil"/>
              <w:bottom w:val="single" w:sz="12" w:space="0" w:color="0000FF"/>
              <w:right w:val="single" w:sz="12" w:space="0" w:color="0000FF"/>
            </w:tcBorders>
            <w:tcMar>
              <w:top w:w="0" w:type="dxa"/>
              <w:left w:w="107" w:type="dxa"/>
              <w:bottom w:w="0" w:type="dxa"/>
              <w:right w:w="107" w:type="dxa"/>
            </w:tcMar>
            <w:hideMark/>
          </w:tcPr>
          <w:p w:rsidR="00565919" w:rsidRPr="00BE3156" w:rsidRDefault="00565919" w:rsidP="00BE3156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</w:tbl>
    <w:p w:rsidR="00E6144B" w:rsidRDefault="00E6144B" w:rsidP="00E6144B">
      <w:pPr>
        <w:pStyle w:val="4"/>
        <w:numPr>
          <w:ilvl w:val="0"/>
          <w:numId w:val="0"/>
        </w:numPr>
        <w:ind w:left="284"/>
      </w:pPr>
      <w:bookmarkStart w:id="124" w:name="_Toc378757418"/>
      <w:bookmarkStart w:id="125" w:name="_Toc324150871"/>
      <w:bookmarkStart w:id="126" w:name="_Ref376355455"/>
      <w:bookmarkStart w:id="127" w:name="_Toc378757429"/>
      <w:bookmarkStart w:id="128" w:name="_Toc381462997"/>
      <w:bookmarkStart w:id="129" w:name="_Ref526695660"/>
      <w:bookmarkStart w:id="130" w:name="_Ref285523"/>
      <w:bookmarkEnd w:id="124"/>
    </w:p>
    <w:p w:rsidR="00E6144B" w:rsidRDefault="00E6144B" w:rsidP="00E6144B">
      <w:r>
        <w:br w:type="page"/>
      </w:r>
    </w:p>
    <w:p w:rsidR="00E6144B" w:rsidRDefault="00E6144B" w:rsidP="00E6144B">
      <w:pPr>
        <w:pStyle w:val="4"/>
        <w:numPr>
          <w:ilvl w:val="0"/>
          <w:numId w:val="0"/>
        </w:numPr>
        <w:ind w:left="284"/>
      </w:pPr>
    </w:p>
    <w:p w:rsidR="00565919" w:rsidRDefault="00A53617" w:rsidP="00565919">
      <w:pPr>
        <w:pStyle w:val="4"/>
      </w:pPr>
      <w:r w:rsidRPr="00141C86">
        <w:t xml:space="preserve">Set </w:t>
      </w:r>
      <w:r w:rsidR="00EC3EC6">
        <w:t>DRIFT</w:t>
      </w:r>
      <w:r w:rsidRPr="00141C86">
        <w:t xml:space="preserve"> Mode</w:t>
      </w:r>
      <w:bookmarkEnd w:id="125"/>
      <w:bookmarkEnd w:id="126"/>
      <w:bookmarkEnd w:id="127"/>
      <w:bookmarkEnd w:id="128"/>
      <w:bookmarkEnd w:id="129"/>
      <w:bookmarkEnd w:id="130"/>
      <w:r w:rsidRPr="00141C86">
        <w:t xml:space="preserve"> </w:t>
      </w:r>
    </w:p>
    <w:p w:rsidR="00E6144B" w:rsidRDefault="00E6144B" w:rsidP="00E6144B"/>
    <w:tbl>
      <w:tblPr>
        <w:tblW w:w="10632" w:type="dxa"/>
        <w:tblInd w:w="-460" w:type="dxa"/>
        <w:tblBorders>
          <w:top w:val="single" w:sz="12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6" w:space="0" w:color="0000FF"/>
          <w:insideV w:val="single" w:sz="6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2835"/>
        <w:gridCol w:w="5245"/>
      </w:tblGrid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90H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</w:t>
            </w:r>
            <w:r>
              <w:rPr>
                <w:rFonts w:cs="Times New Roman"/>
              </w:rPr>
              <w:t>11</w:t>
            </w:r>
            <w:r w:rsidRPr="003D1C7C">
              <w:rPr>
                <w:rFonts w:cs="Times New Roman"/>
              </w:rPr>
              <w:t>H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1H</w:t>
            </w:r>
          </w:p>
        </w:tc>
      </w:tr>
      <w:tr w:rsidR="00E6144B" w:rsidRPr="003D1C7C" w:rsidTr="00E6144B">
        <w:trPr>
          <w:cantSplit/>
          <w:trHeight w:val="280"/>
        </w:trPr>
        <w:tc>
          <w:tcPr>
            <w:tcW w:w="2552" w:type="dxa"/>
            <w:vMerge w:val="restart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283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Byte #</w:t>
            </w:r>
          </w:p>
        </w:tc>
        <w:tc>
          <w:tcPr>
            <w:tcW w:w="524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</w:tr>
      <w:tr w:rsidR="00E6144B" w:rsidRPr="003D1C7C" w:rsidTr="00E6144B">
        <w:trPr>
          <w:cantSplit/>
          <w:trHeight w:val="280"/>
        </w:trPr>
        <w:tc>
          <w:tcPr>
            <w:tcW w:w="2552" w:type="dxa"/>
            <w:vMerge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</w:p>
        </w:tc>
        <w:tc>
          <w:tcPr>
            <w:tcW w:w="283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524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tination – 0x</w:t>
            </w:r>
            <w:r>
              <w:rPr>
                <w:rFonts w:cs="Times New Roman"/>
              </w:rPr>
              <w:t>47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Reason of transmitting </w:t>
            </w:r>
          </w:p>
        </w:tc>
        <w:tc>
          <w:tcPr>
            <w:tcW w:w="8080" w:type="dxa"/>
            <w:gridSpan w:val="2"/>
          </w:tcPr>
          <w:p w:rsidR="00E6144B" w:rsidRPr="00172125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8080" w:type="dxa"/>
            <w:gridSpan w:val="2"/>
          </w:tcPr>
          <w:p w:rsidR="00E6144B" w:rsidRPr="00172125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</w:p>
        </w:tc>
      </w:tr>
    </w:tbl>
    <w:p w:rsidR="00E6144B" w:rsidRDefault="00E6144B" w:rsidP="00E6144B"/>
    <w:p w:rsidR="00172125" w:rsidRPr="00BE0204" w:rsidRDefault="00172125" w:rsidP="00172125">
      <w:pPr>
        <w:pStyle w:val="4"/>
        <w:keepNext/>
        <w:tabs>
          <w:tab w:val="left" w:pos="1134"/>
        </w:tabs>
        <w:spacing w:before="120" w:after="60" w:line="240" w:lineRule="auto"/>
        <w:ind w:left="862" w:right="862" w:hanging="862"/>
        <w:jc w:val="left"/>
      </w:pPr>
      <w:bookmarkStart w:id="131" w:name="_Toc429562684"/>
      <w:bookmarkStart w:id="132" w:name="_Ref526695671"/>
      <w:bookmarkStart w:id="133" w:name="_Ref285528"/>
      <w:r w:rsidRPr="00BE0204">
        <w:t>Request Error Table</w:t>
      </w:r>
      <w:bookmarkEnd w:id="131"/>
      <w:bookmarkEnd w:id="132"/>
      <w:bookmarkEnd w:id="133"/>
    </w:p>
    <w:p w:rsidR="00172125" w:rsidRDefault="00172125" w:rsidP="00565919">
      <w:pPr>
        <w:pStyle w:val="4"/>
        <w:numPr>
          <w:ilvl w:val="0"/>
          <w:numId w:val="0"/>
        </w:numPr>
        <w:jc w:val="left"/>
      </w:pPr>
      <w:bookmarkStart w:id="134" w:name="_Toc27198253"/>
      <w:r w:rsidRPr="00BE0204">
        <w:tab/>
      </w:r>
      <w:bookmarkStart w:id="135" w:name="_Toc27195932"/>
      <w:bookmarkStart w:id="136" w:name="_Toc27198257"/>
      <w:bookmarkEnd w:id="134"/>
      <w:bookmarkEnd w:id="135"/>
      <w:bookmarkEnd w:id="136"/>
    </w:p>
    <w:tbl>
      <w:tblPr>
        <w:tblW w:w="10632" w:type="dxa"/>
        <w:tblInd w:w="-460" w:type="dxa"/>
        <w:tblBorders>
          <w:top w:val="single" w:sz="12" w:space="0" w:color="0000FF"/>
          <w:left w:val="single" w:sz="12" w:space="0" w:color="0000FF"/>
          <w:bottom w:val="single" w:sz="12" w:space="0" w:color="0000FF"/>
          <w:right w:val="single" w:sz="12" w:space="0" w:color="0000FF"/>
          <w:insideH w:val="single" w:sz="6" w:space="0" w:color="0000FF"/>
          <w:insideV w:val="single" w:sz="6" w:space="0" w:color="0000FF"/>
        </w:tblBorders>
        <w:tblLayout w:type="fixed"/>
        <w:tblCellMar>
          <w:left w:w="107" w:type="dxa"/>
          <w:right w:w="107" w:type="dxa"/>
        </w:tblCellMar>
        <w:tblLook w:val="0000"/>
      </w:tblPr>
      <w:tblGrid>
        <w:gridCol w:w="2552"/>
        <w:gridCol w:w="2835"/>
        <w:gridCol w:w="5245"/>
      </w:tblGrid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Unit 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90H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Operation 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</w:t>
            </w:r>
            <w:r>
              <w:rPr>
                <w:rFonts w:cs="Times New Roman"/>
              </w:rPr>
              <w:t>5</w:t>
            </w:r>
            <w:r w:rsidRPr="003D1C7C">
              <w:rPr>
                <w:rFonts w:cs="Times New Roman"/>
              </w:rPr>
              <w:t>H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jc w:val="left"/>
              <w:rPr>
                <w:rFonts w:cs="Times New Roman"/>
              </w:rPr>
            </w:pPr>
            <w:r w:rsidRPr="003D1C7C">
              <w:rPr>
                <w:rFonts w:cs="Times New Roman"/>
              </w:rPr>
              <w:t>Number of Data bytes without Op-Code</w:t>
            </w:r>
          </w:p>
        </w:tc>
        <w:tc>
          <w:tcPr>
            <w:tcW w:w="8080" w:type="dxa"/>
            <w:gridSpan w:val="2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0001H</w:t>
            </w:r>
          </w:p>
        </w:tc>
      </w:tr>
      <w:tr w:rsidR="00E6144B" w:rsidRPr="003D1C7C" w:rsidTr="00E6144B">
        <w:trPr>
          <w:cantSplit/>
          <w:trHeight w:val="280"/>
        </w:trPr>
        <w:tc>
          <w:tcPr>
            <w:tcW w:w="2552" w:type="dxa"/>
            <w:vMerge w:val="restart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 of Data</w:t>
            </w:r>
          </w:p>
        </w:tc>
        <w:tc>
          <w:tcPr>
            <w:tcW w:w="283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Byte #</w:t>
            </w:r>
          </w:p>
        </w:tc>
        <w:tc>
          <w:tcPr>
            <w:tcW w:w="524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cription</w:t>
            </w:r>
          </w:p>
        </w:tc>
      </w:tr>
      <w:tr w:rsidR="00E6144B" w:rsidRPr="003D1C7C" w:rsidTr="00E6144B">
        <w:trPr>
          <w:cantSplit/>
          <w:trHeight w:val="280"/>
        </w:trPr>
        <w:tc>
          <w:tcPr>
            <w:tcW w:w="2552" w:type="dxa"/>
            <w:vMerge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</w:p>
        </w:tc>
        <w:tc>
          <w:tcPr>
            <w:tcW w:w="283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1</w:t>
            </w:r>
          </w:p>
        </w:tc>
        <w:tc>
          <w:tcPr>
            <w:tcW w:w="5245" w:type="dxa"/>
          </w:tcPr>
          <w:p w:rsidR="00E6144B" w:rsidRPr="003D1C7C" w:rsidRDefault="00E6144B" w:rsidP="00E6144B">
            <w:pPr>
              <w:spacing w:before="0" w:line="240" w:lineRule="auto"/>
              <w:ind w:left="35" w:right="35"/>
              <w:rPr>
                <w:rFonts w:cs="Times New Roman"/>
              </w:rPr>
            </w:pPr>
            <w:r w:rsidRPr="003D1C7C">
              <w:rPr>
                <w:rFonts w:cs="Times New Roman"/>
              </w:rPr>
              <w:t>Destination – 0x</w:t>
            </w:r>
            <w:r>
              <w:rPr>
                <w:rFonts w:cs="Times New Roman"/>
              </w:rPr>
              <w:t>47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 xml:space="preserve">Reason of transmitting </w:t>
            </w:r>
          </w:p>
        </w:tc>
        <w:tc>
          <w:tcPr>
            <w:tcW w:w="8080" w:type="dxa"/>
            <w:gridSpan w:val="2"/>
          </w:tcPr>
          <w:p w:rsidR="00E6144B" w:rsidRPr="00172125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 w:rsidRPr="00172125">
              <w:rPr>
                <w:rFonts w:cs="Times New Roman"/>
                <w:sz w:val="20"/>
                <w:szCs w:val="20"/>
              </w:rPr>
              <w:t>On power on or on communication recovery.</w:t>
            </w:r>
          </w:p>
        </w:tc>
      </w:tr>
      <w:tr w:rsidR="00E6144B" w:rsidRPr="003D1C7C" w:rsidTr="00E6144B">
        <w:tc>
          <w:tcPr>
            <w:tcW w:w="2552" w:type="dxa"/>
          </w:tcPr>
          <w:p w:rsidR="00E6144B" w:rsidRPr="003D1C7C" w:rsidRDefault="00E6144B" w:rsidP="00E6144B">
            <w:pPr>
              <w:spacing w:before="0" w:line="240" w:lineRule="auto"/>
              <w:ind w:left="35" w:right="34"/>
              <w:rPr>
                <w:rFonts w:cs="Times New Roman"/>
              </w:rPr>
            </w:pPr>
            <w:r w:rsidRPr="003D1C7C">
              <w:rPr>
                <w:rFonts w:cs="Times New Roman"/>
              </w:rPr>
              <w:t>Reaction of the receiver</w:t>
            </w:r>
          </w:p>
        </w:tc>
        <w:tc>
          <w:tcPr>
            <w:tcW w:w="8080" w:type="dxa"/>
            <w:gridSpan w:val="2"/>
          </w:tcPr>
          <w:p w:rsidR="00E6144B" w:rsidRPr="00172125" w:rsidRDefault="00E6144B" w:rsidP="00E6144B">
            <w:pPr>
              <w:spacing w:before="0" w:line="240" w:lineRule="auto"/>
              <w:ind w:right="0"/>
              <w:jc w:val="left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 xml:space="preserve">Send All Baz Failures </w:t>
            </w:r>
            <w:r w:rsidRPr="00172125">
              <w:rPr>
                <w:rFonts w:cs="Times New Roman"/>
                <w:sz w:val="20"/>
                <w:szCs w:val="20"/>
              </w:rPr>
              <w:t xml:space="preserve">message </w:t>
            </w:r>
          </w:p>
        </w:tc>
      </w:tr>
    </w:tbl>
    <w:p w:rsidR="00E6144B" w:rsidRPr="00E6144B" w:rsidRDefault="00E6144B" w:rsidP="00E6144B"/>
    <w:sectPr w:rsidR="00E6144B" w:rsidRPr="00E6144B" w:rsidSect="004D3524">
      <w:headerReference w:type="default" r:id="rId12"/>
      <w:footerReference w:type="default" r:id="rId13"/>
      <w:headerReference w:type="first" r:id="rId14"/>
      <w:footerReference w:type="first" r:id="rId15"/>
      <w:pgSz w:w="11907" w:h="16840" w:code="9"/>
      <w:pgMar w:top="1284" w:right="1134" w:bottom="567" w:left="1134" w:header="624" w:footer="284" w:gutter="0"/>
      <w:pgNumType w:start="2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0317" w:rsidRDefault="00A90317" w:rsidP="00483FEC">
      <w:r>
        <w:separator/>
      </w:r>
    </w:p>
  </w:endnote>
  <w:endnote w:type="continuationSeparator" w:id="0">
    <w:p w:rsidR="00A90317" w:rsidRDefault="00A90317" w:rsidP="00483F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David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0000000000000000000"/>
    <w:charset w:val="B1"/>
    <w:family w:val="auto"/>
    <w:pitch w:val="variable"/>
    <w:sig w:usb0="00000801" w:usb1="00000000" w:usb2="00000000" w:usb3="00000000" w:csb0="0000002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 New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144B" w:rsidRPr="005F3F36" w:rsidRDefault="00E6144B" w:rsidP="0028469D">
    <w:pPr>
      <w:pStyle w:val="a7"/>
    </w:pPr>
    <w:bookmarkStart w:id="137" w:name="ADIT_S2"/>
    <w:bookmarkEnd w:id="137"/>
    <w:r w:rsidRPr="00FE34CC">
      <w:rPr>
        <w:rFonts w:cs="Times New Roman"/>
      </w:rPr>
      <w:t>018082E-00</w:t>
    </w:r>
    <w:r w:rsidRPr="00FE34CC">
      <w:rPr>
        <w:rFonts w:cs="Times New Roman"/>
        <w:bCs/>
      </w:rPr>
      <w:t xml:space="preserve"> REV </w:t>
    </w:r>
    <w:r>
      <w:rPr>
        <w:rFonts w:cs="Times New Roman"/>
        <w:bCs/>
      </w:rPr>
      <w:t>D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144B" w:rsidRDefault="00E6144B" w:rsidP="00483FEC">
    <w:pPr>
      <w:rPr>
        <w:snapToGrid w:val="0"/>
      </w:rPr>
    </w:pPr>
    <w:r>
      <w:rPr>
        <w:snapToGrid w:val="0"/>
      </w:rPr>
      <w:t>The data contained in this document is proprietary EL-OP</w:t>
    </w:r>
  </w:p>
  <w:p w:rsidR="00E6144B" w:rsidRDefault="00E6144B" w:rsidP="00483FEC">
    <w:pPr>
      <w:rPr>
        <w:snapToGrid w:val="0"/>
      </w:rPr>
    </w:pPr>
    <w:r>
      <w:rPr>
        <w:snapToGrid w:val="0"/>
      </w:rPr>
      <w:t>It is disclosed for the sole purpose herein and shall not</w:t>
    </w:r>
  </w:p>
  <w:p w:rsidR="00E6144B" w:rsidRDefault="00E6144B" w:rsidP="00483FEC">
    <w:pPr>
      <w:rPr>
        <w:snapToGrid w:val="0"/>
      </w:rPr>
    </w:pPr>
    <w:r>
      <w:rPr>
        <w:snapToGrid w:val="0"/>
      </w:rPr>
      <w:t>be disclosed by the receiving party to any third party and shall not</w:t>
    </w:r>
  </w:p>
  <w:p w:rsidR="00E6144B" w:rsidRDefault="00E6144B" w:rsidP="00483FEC">
    <w:pPr>
      <w:rPr>
        <w:snapToGrid w:val="0"/>
      </w:rPr>
    </w:pPr>
    <w:r>
      <w:rPr>
        <w:snapToGrid w:val="0"/>
      </w:rPr>
      <w:t>be duplicated, used or disclosed in whole or in part for</w:t>
    </w:r>
  </w:p>
  <w:p w:rsidR="00E6144B" w:rsidRDefault="00E6144B" w:rsidP="00483FEC">
    <w:pPr>
      <w:rPr>
        <w:snapToGrid w:val="0"/>
      </w:rPr>
    </w:pPr>
    <w:r>
      <w:rPr>
        <w:snapToGrid w:val="0"/>
      </w:rPr>
      <w:t>any purpose other than the purpose specifically stated herein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0317" w:rsidRDefault="00A90317" w:rsidP="00483FEC">
      <w:r>
        <w:separator/>
      </w:r>
    </w:p>
  </w:footnote>
  <w:footnote w:type="continuationSeparator" w:id="0">
    <w:p w:rsidR="00A90317" w:rsidRDefault="00A90317" w:rsidP="00483F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144B" w:rsidRPr="004D3524" w:rsidRDefault="00E6144B" w:rsidP="005F3F36">
    <w:pPr>
      <w:pStyle w:val="a5"/>
      <w:spacing w:line="240" w:lineRule="auto"/>
      <w:ind w:right="284"/>
    </w:pPr>
    <w:r>
      <w:t>YAMAB</w:t>
    </w:r>
    <w:r w:rsidRPr="004D3524">
      <w:t xml:space="preserve"> System IRS</w:t>
    </w:r>
    <w:r w:rsidRPr="004D3524">
      <w:tab/>
      <w:t>UNCLASSIFIED</w:t>
    </w:r>
    <w:r w:rsidRPr="004D3524">
      <w:tab/>
    </w:r>
    <w:r>
      <w:rPr>
        <w:noProof/>
      </w:rPr>
      <w:drawing>
        <wp:inline distT="0" distB="0" distL="0" distR="0">
          <wp:extent cx="1400175" cy="485775"/>
          <wp:effectExtent l="19050" t="0" r="9525" b="0"/>
          <wp:docPr id="110" name="תמונה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תמונה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00175" cy="4857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 w:rsidR="00E6144B" w:rsidRPr="0057523A" w:rsidRDefault="00E6144B" w:rsidP="005F3F36">
    <w:pPr>
      <w:pStyle w:val="a7"/>
      <w:spacing w:line="240" w:lineRule="auto"/>
      <w:ind w:right="284"/>
    </w:pPr>
    <w:r w:rsidRPr="0057523A">
      <w:tab/>
    </w:r>
    <w:r w:rsidRPr="00E26C6D">
      <w:rPr>
        <w:rStyle w:val="a9"/>
        <w:sz w:val="20"/>
        <w:szCs w:val="20"/>
      </w:rPr>
      <w:fldChar w:fldCharType="begin"/>
    </w:r>
    <w:r w:rsidRPr="00E26C6D">
      <w:rPr>
        <w:rStyle w:val="a9"/>
        <w:sz w:val="20"/>
        <w:szCs w:val="20"/>
      </w:rPr>
      <w:instrText xml:space="preserve"> PAGE </w:instrText>
    </w:r>
    <w:r w:rsidRPr="00E26C6D">
      <w:rPr>
        <w:rStyle w:val="a9"/>
        <w:sz w:val="20"/>
        <w:szCs w:val="20"/>
      </w:rPr>
      <w:fldChar w:fldCharType="separate"/>
    </w:r>
    <w:r w:rsidR="006E7C77">
      <w:rPr>
        <w:rStyle w:val="a9"/>
        <w:noProof/>
        <w:sz w:val="20"/>
        <w:szCs w:val="20"/>
      </w:rPr>
      <w:t>12</w:t>
    </w:r>
    <w:r w:rsidRPr="00E26C6D">
      <w:rPr>
        <w:rStyle w:val="a9"/>
        <w:sz w:val="20"/>
        <w:szCs w:val="20"/>
      </w:rPr>
      <w:fldChar w:fldCharType="end"/>
    </w:r>
    <w:r w:rsidRPr="0057523A">
      <w:tab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6144B" w:rsidRDefault="00E6144B" w:rsidP="00483FEC">
    <w:pPr>
      <w:pStyle w:val="a5"/>
    </w:pPr>
    <w:r>
      <w:rPr>
        <w:noProof/>
      </w:rPr>
      <w:drawing>
        <wp:anchor distT="0" distB="0" distL="114300" distR="114300" simplePos="0" relativeHeight="251657216" behindDoc="0" locked="0" layoutInCell="0" allowOverlap="1">
          <wp:simplePos x="0" y="0"/>
          <wp:positionH relativeFrom="column">
            <wp:posOffset>-57785</wp:posOffset>
          </wp:positionH>
          <wp:positionV relativeFrom="paragraph">
            <wp:posOffset>-30480</wp:posOffset>
          </wp:positionV>
          <wp:extent cx="5669280" cy="1025525"/>
          <wp:effectExtent l="19050" t="0" r="7620" b="0"/>
          <wp:wrapTopAndBottom/>
          <wp:docPr id="2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תמונה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9280" cy="10255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88E6590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i w:val="0"/>
        <w:iCs w:val="0"/>
      </w:rPr>
    </w:lvl>
    <w:lvl w:ilvl="2">
      <w:start w:val="1"/>
      <w:numFmt w:val="decimal"/>
      <w:pStyle w:val="3"/>
      <w:lvlText w:val="%1.%2.%3."/>
      <w:lvlJc w:val="left"/>
      <w:pPr>
        <w:tabs>
          <w:tab w:val="num" w:pos="2280"/>
        </w:tabs>
        <w:ind w:left="1560" w:firstLine="0"/>
      </w:pPr>
      <w:rPr>
        <w:rFonts w:hint="default"/>
        <w:i w:val="0"/>
        <w:iCs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1364"/>
        </w:tabs>
        <w:ind w:left="284" w:firstLine="0"/>
      </w:pPr>
      <w:rPr>
        <w:rFonts w:ascii="Times New Roman" w:hAnsi="Times New Roman" w:cs="Times New Roman" w:hint="default"/>
        <w:i w:val="0"/>
        <w:iCs/>
        <w:lang w:bidi="he-IL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800"/>
        </w:tabs>
        <w:ind w:left="720" w:firstLine="0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708" w:hanging="708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1416" w:hanging="708"/>
      </w:pPr>
      <w:rPr>
        <w:rFonts w:hint="default"/>
      </w:rPr>
    </w:lvl>
  </w:abstractNum>
  <w:abstractNum w:abstractNumId="1">
    <w:nsid w:val="11E52D37"/>
    <w:multiLevelType w:val="hybridMultilevel"/>
    <w:tmpl w:val="EA18254C"/>
    <w:lvl w:ilvl="0" w:tplc="4E62795A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CFA8ED5C" w:tentative="1">
      <w:start w:val="1"/>
      <w:numFmt w:val="lowerLetter"/>
      <w:lvlText w:val="%2."/>
      <w:lvlJc w:val="left"/>
      <w:pPr>
        <w:ind w:left="2073" w:hanging="360"/>
      </w:pPr>
    </w:lvl>
    <w:lvl w:ilvl="2" w:tplc="8B666130" w:tentative="1">
      <w:start w:val="1"/>
      <w:numFmt w:val="lowerRoman"/>
      <w:lvlText w:val="%3."/>
      <w:lvlJc w:val="right"/>
      <w:pPr>
        <w:ind w:left="2793" w:hanging="180"/>
      </w:pPr>
    </w:lvl>
    <w:lvl w:ilvl="3" w:tplc="EF5EA2A6" w:tentative="1">
      <w:start w:val="1"/>
      <w:numFmt w:val="decimal"/>
      <w:lvlText w:val="%4."/>
      <w:lvlJc w:val="left"/>
      <w:pPr>
        <w:ind w:left="3513" w:hanging="360"/>
      </w:pPr>
    </w:lvl>
    <w:lvl w:ilvl="4" w:tplc="4C5E4A62" w:tentative="1">
      <w:start w:val="1"/>
      <w:numFmt w:val="lowerLetter"/>
      <w:lvlText w:val="%5."/>
      <w:lvlJc w:val="left"/>
      <w:pPr>
        <w:ind w:left="4233" w:hanging="360"/>
      </w:pPr>
    </w:lvl>
    <w:lvl w:ilvl="5" w:tplc="EB547534" w:tentative="1">
      <w:start w:val="1"/>
      <w:numFmt w:val="lowerRoman"/>
      <w:lvlText w:val="%6."/>
      <w:lvlJc w:val="right"/>
      <w:pPr>
        <w:ind w:left="4953" w:hanging="180"/>
      </w:pPr>
    </w:lvl>
    <w:lvl w:ilvl="6" w:tplc="C87A735C" w:tentative="1">
      <w:start w:val="1"/>
      <w:numFmt w:val="decimal"/>
      <w:lvlText w:val="%7."/>
      <w:lvlJc w:val="left"/>
      <w:pPr>
        <w:ind w:left="5673" w:hanging="360"/>
      </w:pPr>
    </w:lvl>
    <w:lvl w:ilvl="7" w:tplc="0F942302" w:tentative="1">
      <w:start w:val="1"/>
      <w:numFmt w:val="lowerLetter"/>
      <w:lvlText w:val="%8."/>
      <w:lvlJc w:val="left"/>
      <w:pPr>
        <w:ind w:left="6393" w:hanging="360"/>
      </w:pPr>
    </w:lvl>
    <w:lvl w:ilvl="8" w:tplc="7C66D342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2">
    <w:nsid w:val="2557219E"/>
    <w:multiLevelType w:val="multilevel"/>
    <w:tmpl w:val="0A12B982"/>
    <w:lvl w:ilvl="0">
      <w:start w:val="1"/>
      <w:numFmt w:val="decimal"/>
      <w:pStyle w:val="1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3B501CF1"/>
    <w:multiLevelType w:val="hybridMultilevel"/>
    <w:tmpl w:val="093E03CC"/>
    <w:lvl w:ilvl="0" w:tplc="0994DD7C">
      <w:start w:val="1"/>
      <w:numFmt w:val="decimal"/>
      <w:lvlText w:val="%1)"/>
      <w:lvlJc w:val="left"/>
      <w:pPr>
        <w:ind w:left="1353" w:hanging="360"/>
      </w:pPr>
      <w:rPr>
        <w:rFonts w:cs="David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CF755CF"/>
    <w:multiLevelType w:val="hybridMultilevel"/>
    <w:tmpl w:val="695EA220"/>
    <w:lvl w:ilvl="0" w:tplc="01542DA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6A9C80E2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DD38637E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701C3DB2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5B08BFE6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4DCE5AE8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FA52C354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DF94E846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7D00E72C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>
    <w:nsid w:val="4F1F1B7B"/>
    <w:multiLevelType w:val="hybridMultilevel"/>
    <w:tmpl w:val="E42E46AA"/>
    <w:lvl w:ilvl="0" w:tplc="FFFFFFFF">
      <w:start w:val="1"/>
      <w:numFmt w:val="bullet"/>
      <w:pStyle w:val="TableGridContentBullet"/>
      <w:lvlText w:val=""/>
      <w:lvlJc w:val="left"/>
      <w:pPr>
        <w:ind w:left="1919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2432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152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872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592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312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032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752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472" w:hanging="360"/>
      </w:pPr>
      <w:rPr>
        <w:rFonts w:ascii="Wingdings" w:hAnsi="Wingdings" w:hint="default"/>
      </w:rPr>
    </w:lvl>
  </w:abstractNum>
  <w:abstractNum w:abstractNumId="6">
    <w:nsid w:val="6A2B3F3D"/>
    <w:multiLevelType w:val="hybridMultilevel"/>
    <w:tmpl w:val="4D8ECA56"/>
    <w:lvl w:ilvl="0" w:tplc="745A447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154D36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512E29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86E2144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28CFB8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30431B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656A1B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5D63F8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7D1C2DC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6AE353FD"/>
    <w:multiLevelType w:val="hybridMultilevel"/>
    <w:tmpl w:val="B1882884"/>
    <w:lvl w:ilvl="0" w:tplc="F3CC62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4346BCC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CA188BAC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EEA6034E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560F182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87BE01BA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B6B83A2E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623890AA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3086E0B4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60E5699"/>
    <w:multiLevelType w:val="hybridMultilevel"/>
    <w:tmpl w:val="FD2E714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4"/>
  </w:num>
  <w:num w:numId="3">
    <w:abstractNumId w:val="0"/>
  </w:num>
  <w:num w:numId="4">
    <w:abstractNumId w:val="8"/>
  </w:num>
  <w:num w:numId="5">
    <w:abstractNumId w:val="1"/>
  </w:num>
  <w:num w:numId="6">
    <w:abstractNumId w:val="5"/>
  </w:num>
  <w:num w:numId="7">
    <w:abstractNumId w:val="6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intFractionalCharacterWidth/>
  <w:embedSystemFonts/>
  <w:hideSpellingErrors/>
  <w:hideGrammaticalErrors/>
  <w:stylePaneFormatFilter w:val="3F01"/>
  <w:defaultTabStop w:val="720"/>
  <w:doNotHyphenateCaps/>
  <w:drawingGridHorizontalSpacing w:val="120"/>
  <w:drawingGridVerticalSpacing w:val="0"/>
  <w:displayHorizontalDrawingGridEvery w:val="0"/>
  <w:displayVerticalDrawingGridEvery w:val="0"/>
  <w:doNotShadeFormData/>
  <w:noPunctuationKerning/>
  <w:characterSpacingControl w:val="doNotCompress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/>
  <w:docVars>
    <w:docVar w:name="ADIT_S1Before" w:val="F:\USER\HILLEL\SIMAN4B\IRS\VI_9546_0100_00_1.doc"/>
    <w:docVar w:name="ADIT_S1Rule" w:val="4100"/>
    <w:docVar w:name="ADIT_S1Scenario" w:val="1"/>
    <w:docVar w:name="ADIT_S1Suggested" w:val="F:\USER\HILLEL\SIMAN4B\IRS\VI_9546_0100_00_1.backup.doc"/>
    <w:docVar w:name="ADIT_S2Before" w:val="Footer,Footer1"/>
    <w:docVar w:name="ADIT_S2Rule" w:val="4103"/>
    <w:docVar w:name="ADIT_S2Scenario" w:val="1"/>
    <w:docVar w:name="ADIT_S2Suggested" w:val="Normal"/>
    <w:docVar w:name="ADIT_S3Before" w:val="1"/>
    <w:docVar w:name="ADIT_S3Rule" w:val="4104"/>
    <w:docVar w:name="ADIT_S3Scenario" w:val="1"/>
    <w:docVar w:name="ADIT_S3Suggested" w:val="2"/>
    <w:docVar w:name="ADIT_S4Rule" w:val="4199"/>
    <w:docVar w:name="ADIT_S4Scenario" w:val="1"/>
    <w:docVar w:name="ADIT_S5Rule" w:val="4199"/>
    <w:docVar w:name="ADIT_S5Scenario" w:val="1"/>
    <w:docVar w:name="ADIT_S6Rule" w:val="4199"/>
    <w:docVar w:name="ADIT_S6Scenario" w:val="1"/>
  </w:docVars>
  <w:rsids>
    <w:rsidRoot w:val="00460B1C"/>
    <w:rsid w:val="00000608"/>
    <w:rsid w:val="00001639"/>
    <w:rsid w:val="00001D02"/>
    <w:rsid w:val="000029EB"/>
    <w:rsid w:val="00002C8E"/>
    <w:rsid w:val="000031B0"/>
    <w:rsid w:val="00004494"/>
    <w:rsid w:val="000046C8"/>
    <w:rsid w:val="00004938"/>
    <w:rsid w:val="00005A65"/>
    <w:rsid w:val="0000677D"/>
    <w:rsid w:val="000067EB"/>
    <w:rsid w:val="00006BE4"/>
    <w:rsid w:val="00007562"/>
    <w:rsid w:val="000103B4"/>
    <w:rsid w:val="00012C80"/>
    <w:rsid w:val="00013032"/>
    <w:rsid w:val="000140BF"/>
    <w:rsid w:val="000151C9"/>
    <w:rsid w:val="000161F8"/>
    <w:rsid w:val="00016A66"/>
    <w:rsid w:val="00017EF3"/>
    <w:rsid w:val="000202A2"/>
    <w:rsid w:val="000205D8"/>
    <w:rsid w:val="00021A0C"/>
    <w:rsid w:val="00021D50"/>
    <w:rsid w:val="000226CB"/>
    <w:rsid w:val="0002421B"/>
    <w:rsid w:val="00024C5B"/>
    <w:rsid w:val="00030BF7"/>
    <w:rsid w:val="0003155F"/>
    <w:rsid w:val="0003193E"/>
    <w:rsid w:val="00032DD4"/>
    <w:rsid w:val="000344A2"/>
    <w:rsid w:val="00034C61"/>
    <w:rsid w:val="00037A56"/>
    <w:rsid w:val="00037BCC"/>
    <w:rsid w:val="00041EE5"/>
    <w:rsid w:val="00044890"/>
    <w:rsid w:val="00047B99"/>
    <w:rsid w:val="0005035A"/>
    <w:rsid w:val="00050C09"/>
    <w:rsid w:val="000526F5"/>
    <w:rsid w:val="00053945"/>
    <w:rsid w:val="000550E1"/>
    <w:rsid w:val="00055C37"/>
    <w:rsid w:val="00055FB3"/>
    <w:rsid w:val="00060132"/>
    <w:rsid w:val="00060FBF"/>
    <w:rsid w:val="000615AB"/>
    <w:rsid w:val="00061C04"/>
    <w:rsid w:val="0006260D"/>
    <w:rsid w:val="00063CF3"/>
    <w:rsid w:val="00065339"/>
    <w:rsid w:val="00065701"/>
    <w:rsid w:val="000664D4"/>
    <w:rsid w:val="00072325"/>
    <w:rsid w:val="00072CD1"/>
    <w:rsid w:val="00074463"/>
    <w:rsid w:val="00075C5D"/>
    <w:rsid w:val="00076B51"/>
    <w:rsid w:val="00076BB3"/>
    <w:rsid w:val="000779EF"/>
    <w:rsid w:val="00077DAB"/>
    <w:rsid w:val="00081344"/>
    <w:rsid w:val="00081B05"/>
    <w:rsid w:val="000828B8"/>
    <w:rsid w:val="00082940"/>
    <w:rsid w:val="00082CA1"/>
    <w:rsid w:val="00086E6E"/>
    <w:rsid w:val="000907A1"/>
    <w:rsid w:val="000912C8"/>
    <w:rsid w:val="000913A2"/>
    <w:rsid w:val="0009174B"/>
    <w:rsid w:val="00091D69"/>
    <w:rsid w:val="00092C1A"/>
    <w:rsid w:val="00092F24"/>
    <w:rsid w:val="00094347"/>
    <w:rsid w:val="00096F63"/>
    <w:rsid w:val="000A06D9"/>
    <w:rsid w:val="000A1EB4"/>
    <w:rsid w:val="000A2117"/>
    <w:rsid w:val="000A2916"/>
    <w:rsid w:val="000A34DE"/>
    <w:rsid w:val="000A479C"/>
    <w:rsid w:val="000A5B8A"/>
    <w:rsid w:val="000A6028"/>
    <w:rsid w:val="000B0488"/>
    <w:rsid w:val="000B265E"/>
    <w:rsid w:val="000B402D"/>
    <w:rsid w:val="000B4463"/>
    <w:rsid w:val="000B5C3B"/>
    <w:rsid w:val="000B5D80"/>
    <w:rsid w:val="000B76F7"/>
    <w:rsid w:val="000B7D4E"/>
    <w:rsid w:val="000C319B"/>
    <w:rsid w:val="000C3615"/>
    <w:rsid w:val="000C5156"/>
    <w:rsid w:val="000C6032"/>
    <w:rsid w:val="000C71CC"/>
    <w:rsid w:val="000D0810"/>
    <w:rsid w:val="000D0956"/>
    <w:rsid w:val="000D0A80"/>
    <w:rsid w:val="000D12C6"/>
    <w:rsid w:val="000D3BAF"/>
    <w:rsid w:val="000D4276"/>
    <w:rsid w:val="000D66A0"/>
    <w:rsid w:val="000D7907"/>
    <w:rsid w:val="000E0BFC"/>
    <w:rsid w:val="000E150C"/>
    <w:rsid w:val="000E186C"/>
    <w:rsid w:val="000E20A7"/>
    <w:rsid w:val="000E2442"/>
    <w:rsid w:val="000E4AD1"/>
    <w:rsid w:val="000E4CD4"/>
    <w:rsid w:val="000E5394"/>
    <w:rsid w:val="000E53CE"/>
    <w:rsid w:val="000E7993"/>
    <w:rsid w:val="000F1104"/>
    <w:rsid w:val="000F15C1"/>
    <w:rsid w:val="000F2A33"/>
    <w:rsid w:val="000F4197"/>
    <w:rsid w:val="000F487A"/>
    <w:rsid w:val="000F64C7"/>
    <w:rsid w:val="00100176"/>
    <w:rsid w:val="001028B1"/>
    <w:rsid w:val="00102CC5"/>
    <w:rsid w:val="00102FED"/>
    <w:rsid w:val="0010321E"/>
    <w:rsid w:val="00103DB5"/>
    <w:rsid w:val="001057B5"/>
    <w:rsid w:val="00105B45"/>
    <w:rsid w:val="0011162A"/>
    <w:rsid w:val="00111FC4"/>
    <w:rsid w:val="00112ACA"/>
    <w:rsid w:val="0011392A"/>
    <w:rsid w:val="00116B8D"/>
    <w:rsid w:val="00117D82"/>
    <w:rsid w:val="00117E6E"/>
    <w:rsid w:val="0012123B"/>
    <w:rsid w:val="0012213E"/>
    <w:rsid w:val="0012309C"/>
    <w:rsid w:val="00123F38"/>
    <w:rsid w:val="0012444D"/>
    <w:rsid w:val="00125EFA"/>
    <w:rsid w:val="00127F6F"/>
    <w:rsid w:val="001309AB"/>
    <w:rsid w:val="0013150A"/>
    <w:rsid w:val="00131D3A"/>
    <w:rsid w:val="001341D2"/>
    <w:rsid w:val="00134E1D"/>
    <w:rsid w:val="00136F67"/>
    <w:rsid w:val="00141C86"/>
    <w:rsid w:val="00142CCD"/>
    <w:rsid w:val="00142E32"/>
    <w:rsid w:val="00142EFD"/>
    <w:rsid w:val="0014311F"/>
    <w:rsid w:val="00144295"/>
    <w:rsid w:val="00144681"/>
    <w:rsid w:val="00144715"/>
    <w:rsid w:val="00145831"/>
    <w:rsid w:val="00145B1B"/>
    <w:rsid w:val="001474D3"/>
    <w:rsid w:val="0015373B"/>
    <w:rsid w:val="00155A06"/>
    <w:rsid w:val="00160B53"/>
    <w:rsid w:val="00162F7A"/>
    <w:rsid w:val="001638F2"/>
    <w:rsid w:val="00165571"/>
    <w:rsid w:val="00165803"/>
    <w:rsid w:val="00167A17"/>
    <w:rsid w:val="00167C25"/>
    <w:rsid w:val="0017035B"/>
    <w:rsid w:val="00171838"/>
    <w:rsid w:val="001720D7"/>
    <w:rsid w:val="00172125"/>
    <w:rsid w:val="00173C11"/>
    <w:rsid w:val="0017421C"/>
    <w:rsid w:val="00175136"/>
    <w:rsid w:val="001761D4"/>
    <w:rsid w:val="00177756"/>
    <w:rsid w:val="00180AAC"/>
    <w:rsid w:val="00180B7B"/>
    <w:rsid w:val="00181C14"/>
    <w:rsid w:val="00182C26"/>
    <w:rsid w:val="001838F0"/>
    <w:rsid w:val="00184D2D"/>
    <w:rsid w:val="0018515E"/>
    <w:rsid w:val="00186A5D"/>
    <w:rsid w:val="0018738E"/>
    <w:rsid w:val="0018745D"/>
    <w:rsid w:val="001907B8"/>
    <w:rsid w:val="00192FDA"/>
    <w:rsid w:val="00194188"/>
    <w:rsid w:val="00194414"/>
    <w:rsid w:val="001947FE"/>
    <w:rsid w:val="00194B83"/>
    <w:rsid w:val="00195E77"/>
    <w:rsid w:val="001A1C5D"/>
    <w:rsid w:val="001A2A31"/>
    <w:rsid w:val="001A355D"/>
    <w:rsid w:val="001A58C6"/>
    <w:rsid w:val="001A6244"/>
    <w:rsid w:val="001A63F4"/>
    <w:rsid w:val="001A6CC4"/>
    <w:rsid w:val="001B606E"/>
    <w:rsid w:val="001B6A6B"/>
    <w:rsid w:val="001C1745"/>
    <w:rsid w:val="001C1D42"/>
    <w:rsid w:val="001C2E80"/>
    <w:rsid w:val="001C384F"/>
    <w:rsid w:val="001C5131"/>
    <w:rsid w:val="001D2EF9"/>
    <w:rsid w:val="001D30B0"/>
    <w:rsid w:val="001D5966"/>
    <w:rsid w:val="001D5BF6"/>
    <w:rsid w:val="001D76B8"/>
    <w:rsid w:val="001E2D46"/>
    <w:rsid w:val="001E2F5A"/>
    <w:rsid w:val="001E3908"/>
    <w:rsid w:val="001E402A"/>
    <w:rsid w:val="001E55D8"/>
    <w:rsid w:val="001E5C2A"/>
    <w:rsid w:val="001E7BDC"/>
    <w:rsid w:val="001F16BA"/>
    <w:rsid w:val="001F34AE"/>
    <w:rsid w:val="001F362E"/>
    <w:rsid w:val="001F4766"/>
    <w:rsid w:val="001F4E72"/>
    <w:rsid w:val="001F7523"/>
    <w:rsid w:val="001F7D51"/>
    <w:rsid w:val="002002AB"/>
    <w:rsid w:val="00200CB5"/>
    <w:rsid w:val="00200CD4"/>
    <w:rsid w:val="00200F50"/>
    <w:rsid w:val="00200FFD"/>
    <w:rsid w:val="002010A4"/>
    <w:rsid w:val="0020230A"/>
    <w:rsid w:val="00203665"/>
    <w:rsid w:val="00204C25"/>
    <w:rsid w:val="002050A8"/>
    <w:rsid w:val="002067CE"/>
    <w:rsid w:val="0020764E"/>
    <w:rsid w:val="0021097D"/>
    <w:rsid w:val="002112E3"/>
    <w:rsid w:val="002122FF"/>
    <w:rsid w:val="002132FB"/>
    <w:rsid w:val="002136F6"/>
    <w:rsid w:val="0021382A"/>
    <w:rsid w:val="00214FD9"/>
    <w:rsid w:val="00216BA1"/>
    <w:rsid w:val="00216F8C"/>
    <w:rsid w:val="002177B2"/>
    <w:rsid w:val="002212D3"/>
    <w:rsid w:val="002215F9"/>
    <w:rsid w:val="002227D0"/>
    <w:rsid w:val="00223618"/>
    <w:rsid w:val="00224182"/>
    <w:rsid w:val="00225F25"/>
    <w:rsid w:val="0022600E"/>
    <w:rsid w:val="00227825"/>
    <w:rsid w:val="00234F51"/>
    <w:rsid w:val="002359AC"/>
    <w:rsid w:val="00235B88"/>
    <w:rsid w:val="002361CF"/>
    <w:rsid w:val="00240075"/>
    <w:rsid w:val="002407B5"/>
    <w:rsid w:val="00241FB3"/>
    <w:rsid w:val="00243B81"/>
    <w:rsid w:val="00243C73"/>
    <w:rsid w:val="00243D77"/>
    <w:rsid w:val="0024506D"/>
    <w:rsid w:val="00245C21"/>
    <w:rsid w:val="002464B0"/>
    <w:rsid w:val="00247553"/>
    <w:rsid w:val="002519AB"/>
    <w:rsid w:val="00252103"/>
    <w:rsid w:val="002527F5"/>
    <w:rsid w:val="00255E40"/>
    <w:rsid w:val="002572B7"/>
    <w:rsid w:val="00257878"/>
    <w:rsid w:val="00257EF3"/>
    <w:rsid w:val="0026005B"/>
    <w:rsid w:val="0026257D"/>
    <w:rsid w:val="002625FF"/>
    <w:rsid w:val="00265F85"/>
    <w:rsid w:val="002660F0"/>
    <w:rsid w:val="002664D5"/>
    <w:rsid w:val="00266934"/>
    <w:rsid w:val="00270E36"/>
    <w:rsid w:val="002722F1"/>
    <w:rsid w:val="00273985"/>
    <w:rsid w:val="00273F00"/>
    <w:rsid w:val="00274654"/>
    <w:rsid w:val="00275309"/>
    <w:rsid w:val="00275B09"/>
    <w:rsid w:val="00275D9C"/>
    <w:rsid w:val="0027661A"/>
    <w:rsid w:val="002775DF"/>
    <w:rsid w:val="00280C3C"/>
    <w:rsid w:val="00280C8A"/>
    <w:rsid w:val="00280CCA"/>
    <w:rsid w:val="0028124C"/>
    <w:rsid w:val="002817DF"/>
    <w:rsid w:val="00281CE4"/>
    <w:rsid w:val="00282196"/>
    <w:rsid w:val="00282EAF"/>
    <w:rsid w:val="002840D4"/>
    <w:rsid w:val="00284572"/>
    <w:rsid w:val="0028469D"/>
    <w:rsid w:val="00286B62"/>
    <w:rsid w:val="0028772F"/>
    <w:rsid w:val="00292EA4"/>
    <w:rsid w:val="002942C5"/>
    <w:rsid w:val="00295693"/>
    <w:rsid w:val="002978C8"/>
    <w:rsid w:val="00297B19"/>
    <w:rsid w:val="00297EC1"/>
    <w:rsid w:val="002A1E45"/>
    <w:rsid w:val="002A24F4"/>
    <w:rsid w:val="002A452E"/>
    <w:rsid w:val="002A5EB2"/>
    <w:rsid w:val="002A7165"/>
    <w:rsid w:val="002B06B2"/>
    <w:rsid w:val="002B4832"/>
    <w:rsid w:val="002B5B6B"/>
    <w:rsid w:val="002B673A"/>
    <w:rsid w:val="002C104C"/>
    <w:rsid w:val="002C1F6F"/>
    <w:rsid w:val="002C385E"/>
    <w:rsid w:val="002C38D2"/>
    <w:rsid w:val="002C3D67"/>
    <w:rsid w:val="002C4231"/>
    <w:rsid w:val="002C454E"/>
    <w:rsid w:val="002C5AF3"/>
    <w:rsid w:val="002C5E2B"/>
    <w:rsid w:val="002C6C8B"/>
    <w:rsid w:val="002D048F"/>
    <w:rsid w:val="002D1488"/>
    <w:rsid w:val="002D35E1"/>
    <w:rsid w:val="002D3BC5"/>
    <w:rsid w:val="002D4582"/>
    <w:rsid w:val="002D5887"/>
    <w:rsid w:val="002D7C91"/>
    <w:rsid w:val="002E11E5"/>
    <w:rsid w:val="002E17F6"/>
    <w:rsid w:val="002E24D6"/>
    <w:rsid w:val="002E258E"/>
    <w:rsid w:val="002E3757"/>
    <w:rsid w:val="002E6737"/>
    <w:rsid w:val="002E6E8D"/>
    <w:rsid w:val="002E7BDB"/>
    <w:rsid w:val="002F02D1"/>
    <w:rsid w:val="002F11AC"/>
    <w:rsid w:val="002F160D"/>
    <w:rsid w:val="002F1D92"/>
    <w:rsid w:val="002F2010"/>
    <w:rsid w:val="002F229D"/>
    <w:rsid w:val="002F2A34"/>
    <w:rsid w:val="002F37A8"/>
    <w:rsid w:val="002F46AA"/>
    <w:rsid w:val="002F53E8"/>
    <w:rsid w:val="0030019C"/>
    <w:rsid w:val="00300BA7"/>
    <w:rsid w:val="003027D6"/>
    <w:rsid w:val="00304442"/>
    <w:rsid w:val="00305017"/>
    <w:rsid w:val="003066CD"/>
    <w:rsid w:val="00307B20"/>
    <w:rsid w:val="00310006"/>
    <w:rsid w:val="0031086D"/>
    <w:rsid w:val="00311227"/>
    <w:rsid w:val="0031317F"/>
    <w:rsid w:val="00313F03"/>
    <w:rsid w:val="00313F96"/>
    <w:rsid w:val="003141F6"/>
    <w:rsid w:val="00314E31"/>
    <w:rsid w:val="00316263"/>
    <w:rsid w:val="00316307"/>
    <w:rsid w:val="00316CAC"/>
    <w:rsid w:val="00316F91"/>
    <w:rsid w:val="003173BA"/>
    <w:rsid w:val="00317597"/>
    <w:rsid w:val="0032001C"/>
    <w:rsid w:val="0032025E"/>
    <w:rsid w:val="003216A7"/>
    <w:rsid w:val="00322C2F"/>
    <w:rsid w:val="00323351"/>
    <w:rsid w:val="00323F45"/>
    <w:rsid w:val="003240AC"/>
    <w:rsid w:val="00324D3D"/>
    <w:rsid w:val="0032566F"/>
    <w:rsid w:val="0032674F"/>
    <w:rsid w:val="003267D9"/>
    <w:rsid w:val="00326804"/>
    <w:rsid w:val="00326B8B"/>
    <w:rsid w:val="00326BBE"/>
    <w:rsid w:val="0032739A"/>
    <w:rsid w:val="003317F3"/>
    <w:rsid w:val="00331F85"/>
    <w:rsid w:val="0033273F"/>
    <w:rsid w:val="0033317F"/>
    <w:rsid w:val="0033326D"/>
    <w:rsid w:val="00333885"/>
    <w:rsid w:val="003342F9"/>
    <w:rsid w:val="00334565"/>
    <w:rsid w:val="00337175"/>
    <w:rsid w:val="003376DA"/>
    <w:rsid w:val="0034047C"/>
    <w:rsid w:val="00341BF5"/>
    <w:rsid w:val="00344607"/>
    <w:rsid w:val="00344C55"/>
    <w:rsid w:val="00344FC1"/>
    <w:rsid w:val="003456BD"/>
    <w:rsid w:val="0034619B"/>
    <w:rsid w:val="003515C5"/>
    <w:rsid w:val="00351DAA"/>
    <w:rsid w:val="00353BE5"/>
    <w:rsid w:val="00353F91"/>
    <w:rsid w:val="003546FB"/>
    <w:rsid w:val="003567EE"/>
    <w:rsid w:val="00356ACA"/>
    <w:rsid w:val="00356CF1"/>
    <w:rsid w:val="0035730F"/>
    <w:rsid w:val="00357C8F"/>
    <w:rsid w:val="003627A7"/>
    <w:rsid w:val="00362C99"/>
    <w:rsid w:val="00365052"/>
    <w:rsid w:val="00365EBD"/>
    <w:rsid w:val="00367219"/>
    <w:rsid w:val="00367DF7"/>
    <w:rsid w:val="0037066F"/>
    <w:rsid w:val="00371052"/>
    <w:rsid w:val="003738EE"/>
    <w:rsid w:val="00373C80"/>
    <w:rsid w:val="00374107"/>
    <w:rsid w:val="003743BB"/>
    <w:rsid w:val="0037600C"/>
    <w:rsid w:val="00376B7A"/>
    <w:rsid w:val="00376CE8"/>
    <w:rsid w:val="00377409"/>
    <w:rsid w:val="003801BC"/>
    <w:rsid w:val="00381EED"/>
    <w:rsid w:val="0038236D"/>
    <w:rsid w:val="0038271B"/>
    <w:rsid w:val="0038411E"/>
    <w:rsid w:val="00384527"/>
    <w:rsid w:val="00384E8F"/>
    <w:rsid w:val="00385DFB"/>
    <w:rsid w:val="00386899"/>
    <w:rsid w:val="003869C3"/>
    <w:rsid w:val="0039411C"/>
    <w:rsid w:val="0039424F"/>
    <w:rsid w:val="00394335"/>
    <w:rsid w:val="00394646"/>
    <w:rsid w:val="003971D2"/>
    <w:rsid w:val="003974B3"/>
    <w:rsid w:val="00397BEE"/>
    <w:rsid w:val="003A19A6"/>
    <w:rsid w:val="003A1CA6"/>
    <w:rsid w:val="003A21B1"/>
    <w:rsid w:val="003A48FD"/>
    <w:rsid w:val="003A7DD1"/>
    <w:rsid w:val="003B5109"/>
    <w:rsid w:val="003B7BC5"/>
    <w:rsid w:val="003C0DAA"/>
    <w:rsid w:val="003C28C6"/>
    <w:rsid w:val="003C3510"/>
    <w:rsid w:val="003C3753"/>
    <w:rsid w:val="003C3DFC"/>
    <w:rsid w:val="003C4502"/>
    <w:rsid w:val="003C53BA"/>
    <w:rsid w:val="003C5C85"/>
    <w:rsid w:val="003C66A4"/>
    <w:rsid w:val="003C69FB"/>
    <w:rsid w:val="003D07E7"/>
    <w:rsid w:val="003D1C7C"/>
    <w:rsid w:val="003D1E11"/>
    <w:rsid w:val="003D411B"/>
    <w:rsid w:val="003D7C7D"/>
    <w:rsid w:val="003E0AFF"/>
    <w:rsid w:val="003E0BC7"/>
    <w:rsid w:val="003E1245"/>
    <w:rsid w:val="003E19AA"/>
    <w:rsid w:val="003E2736"/>
    <w:rsid w:val="003E2AEE"/>
    <w:rsid w:val="003E2D0B"/>
    <w:rsid w:val="003E2D2C"/>
    <w:rsid w:val="003E3C35"/>
    <w:rsid w:val="003E5E46"/>
    <w:rsid w:val="003E749E"/>
    <w:rsid w:val="003E7A70"/>
    <w:rsid w:val="003F174C"/>
    <w:rsid w:val="003F2B9A"/>
    <w:rsid w:val="003F2BC2"/>
    <w:rsid w:val="003F3C0C"/>
    <w:rsid w:val="003F5346"/>
    <w:rsid w:val="003F63A0"/>
    <w:rsid w:val="003F7BAE"/>
    <w:rsid w:val="004000E4"/>
    <w:rsid w:val="004002D2"/>
    <w:rsid w:val="004004C6"/>
    <w:rsid w:val="00400B2C"/>
    <w:rsid w:val="00400C9D"/>
    <w:rsid w:val="00401425"/>
    <w:rsid w:val="0040221E"/>
    <w:rsid w:val="0040412E"/>
    <w:rsid w:val="00404952"/>
    <w:rsid w:val="00405282"/>
    <w:rsid w:val="0040587B"/>
    <w:rsid w:val="00405DAC"/>
    <w:rsid w:val="00406BAF"/>
    <w:rsid w:val="0040705C"/>
    <w:rsid w:val="00410A82"/>
    <w:rsid w:val="00410EC0"/>
    <w:rsid w:val="00411E94"/>
    <w:rsid w:val="00413045"/>
    <w:rsid w:val="00413D35"/>
    <w:rsid w:val="004151CF"/>
    <w:rsid w:val="0041533B"/>
    <w:rsid w:val="00415744"/>
    <w:rsid w:val="00416373"/>
    <w:rsid w:val="004205FC"/>
    <w:rsid w:val="00420C49"/>
    <w:rsid w:val="004219B2"/>
    <w:rsid w:val="00422243"/>
    <w:rsid w:val="00424403"/>
    <w:rsid w:val="00425CD1"/>
    <w:rsid w:val="00426E7B"/>
    <w:rsid w:val="00427B04"/>
    <w:rsid w:val="00430DA5"/>
    <w:rsid w:val="0043197E"/>
    <w:rsid w:val="004354AF"/>
    <w:rsid w:val="004370FF"/>
    <w:rsid w:val="004406F7"/>
    <w:rsid w:val="00440BEB"/>
    <w:rsid w:val="00442802"/>
    <w:rsid w:val="00443D5C"/>
    <w:rsid w:val="0044474F"/>
    <w:rsid w:val="00445984"/>
    <w:rsid w:val="00446A9E"/>
    <w:rsid w:val="00447FA3"/>
    <w:rsid w:val="00450A79"/>
    <w:rsid w:val="0045179E"/>
    <w:rsid w:val="00451E1A"/>
    <w:rsid w:val="00454F65"/>
    <w:rsid w:val="004551D0"/>
    <w:rsid w:val="00456B17"/>
    <w:rsid w:val="00456CE8"/>
    <w:rsid w:val="00460B1C"/>
    <w:rsid w:val="004612A1"/>
    <w:rsid w:val="0046302A"/>
    <w:rsid w:val="00465ED3"/>
    <w:rsid w:val="00466C4D"/>
    <w:rsid w:val="0047020F"/>
    <w:rsid w:val="00470DCF"/>
    <w:rsid w:val="004724A4"/>
    <w:rsid w:val="004728B2"/>
    <w:rsid w:val="00474C9F"/>
    <w:rsid w:val="00475D4C"/>
    <w:rsid w:val="00476F03"/>
    <w:rsid w:val="00476FAE"/>
    <w:rsid w:val="00477E7A"/>
    <w:rsid w:val="004800A6"/>
    <w:rsid w:val="00482405"/>
    <w:rsid w:val="00483609"/>
    <w:rsid w:val="00483D79"/>
    <w:rsid w:val="00483FEC"/>
    <w:rsid w:val="00484BF7"/>
    <w:rsid w:val="00484EFB"/>
    <w:rsid w:val="004866DD"/>
    <w:rsid w:val="00486B22"/>
    <w:rsid w:val="00486D7B"/>
    <w:rsid w:val="00487EBD"/>
    <w:rsid w:val="00490723"/>
    <w:rsid w:val="00490A77"/>
    <w:rsid w:val="004914BD"/>
    <w:rsid w:val="00492EBD"/>
    <w:rsid w:val="00492FFC"/>
    <w:rsid w:val="0049311E"/>
    <w:rsid w:val="00493F25"/>
    <w:rsid w:val="004940D7"/>
    <w:rsid w:val="0049477B"/>
    <w:rsid w:val="004948D0"/>
    <w:rsid w:val="00494D96"/>
    <w:rsid w:val="0049588E"/>
    <w:rsid w:val="00495EA8"/>
    <w:rsid w:val="004961A6"/>
    <w:rsid w:val="00497E51"/>
    <w:rsid w:val="004A4878"/>
    <w:rsid w:val="004A492C"/>
    <w:rsid w:val="004A54AE"/>
    <w:rsid w:val="004A594F"/>
    <w:rsid w:val="004A6454"/>
    <w:rsid w:val="004A7E04"/>
    <w:rsid w:val="004B093C"/>
    <w:rsid w:val="004B1767"/>
    <w:rsid w:val="004B30DD"/>
    <w:rsid w:val="004B58AF"/>
    <w:rsid w:val="004B6273"/>
    <w:rsid w:val="004B668A"/>
    <w:rsid w:val="004C0BA5"/>
    <w:rsid w:val="004C1164"/>
    <w:rsid w:val="004C178C"/>
    <w:rsid w:val="004C4B71"/>
    <w:rsid w:val="004C4EE8"/>
    <w:rsid w:val="004C6FC1"/>
    <w:rsid w:val="004C7034"/>
    <w:rsid w:val="004C72DC"/>
    <w:rsid w:val="004C7BF1"/>
    <w:rsid w:val="004C7E24"/>
    <w:rsid w:val="004D0A04"/>
    <w:rsid w:val="004D3524"/>
    <w:rsid w:val="004D5F10"/>
    <w:rsid w:val="004D700C"/>
    <w:rsid w:val="004D77AA"/>
    <w:rsid w:val="004E0D3D"/>
    <w:rsid w:val="004E1A06"/>
    <w:rsid w:val="004E25B7"/>
    <w:rsid w:val="004E63BC"/>
    <w:rsid w:val="004E7B2E"/>
    <w:rsid w:val="004F0638"/>
    <w:rsid w:val="004F221A"/>
    <w:rsid w:val="004F23AF"/>
    <w:rsid w:val="004F28D1"/>
    <w:rsid w:val="004F2F17"/>
    <w:rsid w:val="004F3177"/>
    <w:rsid w:val="004F3618"/>
    <w:rsid w:val="004F3E37"/>
    <w:rsid w:val="004F4DAC"/>
    <w:rsid w:val="004F6A02"/>
    <w:rsid w:val="00500D01"/>
    <w:rsid w:val="00501ADF"/>
    <w:rsid w:val="00501DE5"/>
    <w:rsid w:val="0050221E"/>
    <w:rsid w:val="005029A3"/>
    <w:rsid w:val="00502D87"/>
    <w:rsid w:val="00503FD7"/>
    <w:rsid w:val="0050656C"/>
    <w:rsid w:val="005065D8"/>
    <w:rsid w:val="00514B1C"/>
    <w:rsid w:val="00516384"/>
    <w:rsid w:val="00522B96"/>
    <w:rsid w:val="0052407F"/>
    <w:rsid w:val="005247B9"/>
    <w:rsid w:val="0052538B"/>
    <w:rsid w:val="00525861"/>
    <w:rsid w:val="00527321"/>
    <w:rsid w:val="00527385"/>
    <w:rsid w:val="00527F75"/>
    <w:rsid w:val="00531183"/>
    <w:rsid w:val="005323FE"/>
    <w:rsid w:val="00533994"/>
    <w:rsid w:val="00534D7D"/>
    <w:rsid w:val="00534E34"/>
    <w:rsid w:val="00536594"/>
    <w:rsid w:val="0054066C"/>
    <w:rsid w:val="005435DB"/>
    <w:rsid w:val="0054417F"/>
    <w:rsid w:val="005453C7"/>
    <w:rsid w:val="00547150"/>
    <w:rsid w:val="005474E9"/>
    <w:rsid w:val="0054750E"/>
    <w:rsid w:val="00547FBA"/>
    <w:rsid w:val="0055017D"/>
    <w:rsid w:val="00552796"/>
    <w:rsid w:val="0055316D"/>
    <w:rsid w:val="0055358F"/>
    <w:rsid w:val="005537BA"/>
    <w:rsid w:val="00554AF9"/>
    <w:rsid w:val="00556B83"/>
    <w:rsid w:val="00560716"/>
    <w:rsid w:val="0056193C"/>
    <w:rsid w:val="00561AE9"/>
    <w:rsid w:val="0056221E"/>
    <w:rsid w:val="005624EC"/>
    <w:rsid w:val="00565919"/>
    <w:rsid w:val="00565FEA"/>
    <w:rsid w:val="0056762A"/>
    <w:rsid w:val="0057006D"/>
    <w:rsid w:val="00571597"/>
    <w:rsid w:val="00572735"/>
    <w:rsid w:val="00572EBA"/>
    <w:rsid w:val="00573285"/>
    <w:rsid w:val="00573A7F"/>
    <w:rsid w:val="00573ED3"/>
    <w:rsid w:val="00574726"/>
    <w:rsid w:val="0057523A"/>
    <w:rsid w:val="00577164"/>
    <w:rsid w:val="005809E8"/>
    <w:rsid w:val="00580A2E"/>
    <w:rsid w:val="0058306C"/>
    <w:rsid w:val="0058396B"/>
    <w:rsid w:val="00584339"/>
    <w:rsid w:val="00584B26"/>
    <w:rsid w:val="005902B8"/>
    <w:rsid w:val="005916A1"/>
    <w:rsid w:val="00592338"/>
    <w:rsid w:val="00592FEC"/>
    <w:rsid w:val="00593447"/>
    <w:rsid w:val="005936E0"/>
    <w:rsid w:val="0059441D"/>
    <w:rsid w:val="005949B6"/>
    <w:rsid w:val="00594C1C"/>
    <w:rsid w:val="005956FF"/>
    <w:rsid w:val="00595A3B"/>
    <w:rsid w:val="005960F9"/>
    <w:rsid w:val="005969E2"/>
    <w:rsid w:val="005A08E4"/>
    <w:rsid w:val="005A1D4D"/>
    <w:rsid w:val="005A369C"/>
    <w:rsid w:val="005A65A9"/>
    <w:rsid w:val="005A6B19"/>
    <w:rsid w:val="005A6CE0"/>
    <w:rsid w:val="005A73C7"/>
    <w:rsid w:val="005B0B18"/>
    <w:rsid w:val="005B33BC"/>
    <w:rsid w:val="005B59F7"/>
    <w:rsid w:val="005B61FD"/>
    <w:rsid w:val="005B7DE9"/>
    <w:rsid w:val="005B7EA1"/>
    <w:rsid w:val="005C2C2E"/>
    <w:rsid w:val="005C31B6"/>
    <w:rsid w:val="005C563A"/>
    <w:rsid w:val="005C700F"/>
    <w:rsid w:val="005C759E"/>
    <w:rsid w:val="005D005C"/>
    <w:rsid w:val="005D28B7"/>
    <w:rsid w:val="005D3984"/>
    <w:rsid w:val="005D3A12"/>
    <w:rsid w:val="005D6156"/>
    <w:rsid w:val="005D746D"/>
    <w:rsid w:val="005E0BCC"/>
    <w:rsid w:val="005E2110"/>
    <w:rsid w:val="005E2850"/>
    <w:rsid w:val="005E466F"/>
    <w:rsid w:val="005E4CEA"/>
    <w:rsid w:val="005E5472"/>
    <w:rsid w:val="005E56B8"/>
    <w:rsid w:val="005E722C"/>
    <w:rsid w:val="005E7B0E"/>
    <w:rsid w:val="005E7B9A"/>
    <w:rsid w:val="005E7CC8"/>
    <w:rsid w:val="005E7FBE"/>
    <w:rsid w:val="005F00D2"/>
    <w:rsid w:val="005F01EE"/>
    <w:rsid w:val="005F0304"/>
    <w:rsid w:val="005F16D6"/>
    <w:rsid w:val="005F1E3B"/>
    <w:rsid w:val="005F285F"/>
    <w:rsid w:val="005F2BD8"/>
    <w:rsid w:val="005F2C67"/>
    <w:rsid w:val="005F3F36"/>
    <w:rsid w:val="005F4048"/>
    <w:rsid w:val="005F7241"/>
    <w:rsid w:val="005F7C48"/>
    <w:rsid w:val="00600CEA"/>
    <w:rsid w:val="00600F4F"/>
    <w:rsid w:val="006021E2"/>
    <w:rsid w:val="00602EA8"/>
    <w:rsid w:val="006045BD"/>
    <w:rsid w:val="00605949"/>
    <w:rsid w:val="00605B83"/>
    <w:rsid w:val="0060765C"/>
    <w:rsid w:val="00611260"/>
    <w:rsid w:val="006115C0"/>
    <w:rsid w:val="00612BB1"/>
    <w:rsid w:val="006137D6"/>
    <w:rsid w:val="00613D1C"/>
    <w:rsid w:val="00615F1C"/>
    <w:rsid w:val="00616B58"/>
    <w:rsid w:val="00616D64"/>
    <w:rsid w:val="0061783C"/>
    <w:rsid w:val="00620062"/>
    <w:rsid w:val="00621B5A"/>
    <w:rsid w:val="00622157"/>
    <w:rsid w:val="00622982"/>
    <w:rsid w:val="00623F5C"/>
    <w:rsid w:val="006254C3"/>
    <w:rsid w:val="00625FE7"/>
    <w:rsid w:val="006262B9"/>
    <w:rsid w:val="00626330"/>
    <w:rsid w:val="00626752"/>
    <w:rsid w:val="00627350"/>
    <w:rsid w:val="006330CF"/>
    <w:rsid w:val="00633B00"/>
    <w:rsid w:val="00635EE5"/>
    <w:rsid w:val="00636323"/>
    <w:rsid w:val="00637488"/>
    <w:rsid w:val="0063750F"/>
    <w:rsid w:val="006377A9"/>
    <w:rsid w:val="006453FB"/>
    <w:rsid w:val="00645535"/>
    <w:rsid w:val="00645D5D"/>
    <w:rsid w:val="00646F9D"/>
    <w:rsid w:val="006473D2"/>
    <w:rsid w:val="00652D74"/>
    <w:rsid w:val="00654348"/>
    <w:rsid w:val="006559E3"/>
    <w:rsid w:val="00655A9A"/>
    <w:rsid w:val="00656162"/>
    <w:rsid w:val="006565F0"/>
    <w:rsid w:val="00656A5A"/>
    <w:rsid w:val="00657558"/>
    <w:rsid w:val="006576D0"/>
    <w:rsid w:val="00657B7F"/>
    <w:rsid w:val="00657EF5"/>
    <w:rsid w:val="00660078"/>
    <w:rsid w:val="0066290B"/>
    <w:rsid w:val="0066419A"/>
    <w:rsid w:val="00664B6F"/>
    <w:rsid w:val="00665989"/>
    <w:rsid w:val="0066680A"/>
    <w:rsid w:val="0066708F"/>
    <w:rsid w:val="00667C1C"/>
    <w:rsid w:val="00667EC5"/>
    <w:rsid w:val="0067176A"/>
    <w:rsid w:val="00671C9E"/>
    <w:rsid w:val="00671F55"/>
    <w:rsid w:val="00672E7B"/>
    <w:rsid w:val="0067371F"/>
    <w:rsid w:val="00673CEE"/>
    <w:rsid w:val="00674A67"/>
    <w:rsid w:val="00674EE1"/>
    <w:rsid w:val="0067524A"/>
    <w:rsid w:val="006752F2"/>
    <w:rsid w:val="00675CC3"/>
    <w:rsid w:val="00677211"/>
    <w:rsid w:val="00677545"/>
    <w:rsid w:val="00677680"/>
    <w:rsid w:val="006804C0"/>
    <w:rsid w:val="00680B6F"/>
    <w:rsid w:val="00680FD5"/>
    <w:rsid w:val="0068130E"/>
    <w:rsid w:val="006817F1"/>
    <w:rsid w:val="0068196A"/>
    <w:rsid w:val="00681A51"/>
    <w:rsid w:val="00681FC1"/>
    <w:rsid w:val="00682BC9"/>
    <w:rsid w:val="00682E04"/>
    <w:rsid w:val="00684832"/>
    <w:rsid w:val="006848C0"/>
    <w:rsid w:val="00684989"/>
    <w:rsid w:val="00684EFB"/>
    <w:rsid w:val="00685544"/>
    <w:rsid w:val="0068590D"/>
    <w:rsid w:val="00685EAE"/>
    <w:rsid w:val="006906B3"/>
    <w:rsid w:val="00690A01"/>
    <w:rsid w:val="006918ED"/>
    <w:rsid w:val="00692D6A"/>
    <w:rsid w:val="006933A4"/>
    <w:rsid w:val="00694CBE"/>
    <w:rsid w:val="006963F9"/>
    <w:rsid w:val="0069796F"/>
    <w:rsid w:val="006A29D4"/>
    <w:rsid w:val="006A3D72"/>
    <w:rsid w:val="006A4780"/>
    <w:rsid w:val="006A4F2D"/>
    <w:rsid w:val="006A61F3"/>
    <w:rsid w:val="006B00BC"/>
    <w:rsid w:val="006B0450"/>
    <w:rsid w:val="006B2491"/>
    <w:rsid w:val="006B27A2"/>
    <w:rsid w:val="006B4055"/>
    <w:rsid w:val="006B480C"/>
    <w:rsid w:val="006B5112"/>
    <w:rsid w:val="006B6087"/>
    <w:rsid w:val="006B64D8"/>
    <w:rsid w:val="006B7682"/>
    <w:rsid w:val="006B7E06"/>
    <w:rsid w:val="006C0AD0"/>
    <w:rsid w:val="006C123C"/>
    <w:rsid w:val="006C164D"/>
    <w:rsid w:val="006C1D02"/>
    <w:rsid w:val="006C2EE2"/>
    <w:rsid w:val="006C341F"/>
    <w:rsid w:val="006C38B2"/>
    <w:rsid w:val="006C3D51"/>
    <w:rsid w:val="006C45CB"/>
    <w:rsid w:val="006C5D83"/>
    <w:rsid w:val="006C5E2A"/>
    <w:rsid w:val="006C5FA3"/>
    <w:rsid w:val="006C68A7"/>
    <w:rsid w:val="006C7FFC"/>
    <w:rsid w:val="006D289A"/>
    <w:rsid w:val="006D3618"/>
    <w:rsid w:val="006D419B"/>
    <w:rsid w:val="006D4E8B"/>
    <w:rsid w:val="006D570C"/>
    <w:rsid w:val="006D7331"/>
    <w:rsid w:val="006D73CA"/>
    <w:rsid w:val="006D74E9"/>
    <w:rsid w:val="006D7C37"/>
    <w:rsid w:val="006E0475"/>
    <w:rsid w:val="006E131B"/>
    <w:rsid w:val="006E28D6"/>
    <w:rsid w:val="006E2A7F"/>
    <w:rsid w:val="006E4303"/>
    <w:rsid w:val="006E4815"/>
    <w:rsid w:val="006E556C"/>
    <w:rsid w:val="006E668D"/>
    <w:rsid w:val="006E669E"/>
    <w:rsid w:val="006E7A46"/>
    <w:rsid w:val="006E7C77"/>
    <w:rsid w:val="006F03B5"/>
    <w:rsid w:val="006F04CF"/>
    <w:rsid w:val="006F3A7A"/>
    <w:rsid w:val="006F47EA"/>
    <w:rsid w:val="006F72CB"/>
    <w:rsid w:val="006F7752"/>
    <w:rsid w:val="0070018F"/>
    <w:rsid w:val="00701165"/>
    <w:rsid w:val="007019F9"/>
    <w:rsid w:val="0070386F"/>
    <w:rsid w:val="00704CE5"/>
    <w:rsid w:val="007056A4"/>
    <w:rsid w:val="007077CD"/>
    <w:rsid w:val="00707B79"/>
    <w:rsid w:val="007101DA"/>
    <w:rsid w:val="00710CB7"/>
    <w:rsid w:val="00710DD0"/>
    <w:rsid w:val="00711EF7"/>
    <w:rsid w:val="00712885"/>
    <w:rsid w:val="00712D68"/>
    <w:rsid w:val="00713E2D"/>
    <w:rsid w:val="0071501E"/>
    <w:rsid w:val="00716623"/>
    <w:rsid w:val="00716C5A"/>
    <w:rsid w:val="00717554"/>
    <w:rsid w:val="0071781C"/>
    <w:rsid w:val="007218AC"/>
    <w:rsid w:val="00721FF6"/>
    <w:rsid w:val="00722A1B"/>
    <w:rsid w:val="00726064"/>
    <w:rsid w:val="00731004"/>
    <w:rsid w:val="0073157C"/>
    <w:rsid w:val="00732133"/>
    <w:rsid w:val="007336ED"/>
    <w:rsid w:val="0073512C"/>
    <w:rsid w:val="00735DDA"/>
    <w:rsid w:val="00736D20"/>
    <w:rsid w:val="00737138"/>
    <w:rsid w:val="00740B34"/>
    <w:rsid w:val="00740EE9"/>
    <w:rsid w:val="00740F61"/>
    <w:rsid w:val="00741CA7"/>
    <w:rsid w:val="00742805"/>
    <w:rsid w:val="007440EF"/>
    <w:rsid w:val="00744909"/>
    <w:rsid w:val="007473A7"/>
    <w:rsid w:val="00747F52"/>
    <w:rsid w:val="00750ABB"/>
    <w:rsid w:val="007512AD"/>
    <w:rsid w:val="007516AA"/>
    <w:rsid w:val="00751738"/>
    <w:rsid w:val="00751CB7"/>
    <w:rsid w:val="007522E1"/>
    <w:rsid w:val="00753C97"/>
    <w:rsid w:val="00753DBB"/>
    <w:rsid w:val="007546CD"/>
    <w:rsid w:val="00754B3F"/>
    <w:rsid w:val="00757626"/>
    <w:rsid w:val="00757A0D"/>
    <w:rsid w:val="00762FDA"/>
    <w:rsid w:val="00765761"/>
    <w:rsid w:val="007664D0"/>
    <w:rsid w:val="00766F85"/>
    <w:rsid w:val="0076713A"/>
    <w:rsid w:val="00767187"/>
    <w:rsid w:val="0077043D"/>
    <w:rsid w:val="0077352F"/>
    <w:rsid w:val="00773D40"/>
    <w:rsid w:val="00774049"/>
    <w:rsid w:val="007807D7"/>
    <w:rsid w:val="0078352F"/>
    <w:rsid w:val="00783A99"/>
    <w:rsid w:val="00783EF7"/>
    <w:rsid w:val="0078412A"/>
    <w:rsid w:val="00785977"/>
    <w:rsid w:val="00787CB4"/>
    <w:rsid w:val="00790314"/>
    <w:rsid w:val="007925FE"/>
    <w:rsid w:val="00792C1B"/>
    <w:rsid w:val="007A10CF"/>
    <w:rsid w:val="007A2F8C"/>
    <w:rsid w:val="007A39C3"/>
    <w:rsid w:val="007A46AD"/>
    <w:rsid w:val="007A485E"/>
    <w:rsid w:val="007A5C24"/>
    <w:rsid w:val="007A697B"/>
    <w:rsid w:val="007B07CC"/>
    <w:rsid w:val="007B0813"/>
    <w:rsid w:val="007B0B7B"/>
    <w:rsid w:val="007B11B0"/>
    <w:rsid w:val="007B1392"/>
    <w:rsid w:val="007B27F9"/>
    <w:rsid w:val="007B2E89"/>
    <w:rsid w:val="007B3823"/>
    <w:rsid w:val="007B4672"/>
    <w:rsid w:val="007B4934"/>
    <w:rsid w:val="007B4B3D"/>
    <w:rsid w:val="007B73A5"/>
    <w:rsid w:val="007B7EF1"/>
    <w:rsid w:val="007C09E5"/>
    <w:rsid w:val="007C25CD"/>
    <w:rsid w:val="007C2FBB"/>
    <w:rsid w:val="007C36FC"/>
    <w:rsid w:val="007C4F07"/>
    <w:rsid w:val="007C5118"/>
    <w:rsid w:val="007C511F"/>
    <w:rsid w:val="007C7305"/>
    <w:rsid w:val="007C73A6"/>
    <w:rsid w:val="007C79E5"/>
    <w:rsid w:val="007D0682"/>
    <w:rsid w:val="007D15BD"/>
    <w:rsid w:val="007D279F"/>
    <w:rsid w:val="007D3DE3"/>
    <w:rsid w:val="007D4B95"/>
    <w:rsid w:val="007D670B"/>
    <w:rsid w:val="007D6B81"/>
    <w:rsid w:val="007D6FC5"/>
    <w:rsid w:val="007D7EBE"/>
    <w:rsid w:val="007E0AA2"/>
    <w:rsid w:val="007E0B04"/>
    <w:rsid w:val="007E1616"/>
    <w:rsid w:val="007E1660"/>
    <w:rsid w:val="007E2DE5"/>
    <w:rsid w:val="007E2E2E"/>
    <w:rsid w:val="007E3276"/>
    <w:rsid w:val="007E3DE2"/>
    <w:rsid w:val="007E4A80"/>
    <w:rsid w:val="007E4E73"/>
    <w:rsid w:val="007E548E"/>
    <w:rsid w:val="007E5A74"/>
    <w:rsid w:val="007E633B"/>
    <w:rsid w:val="007E660C"/>
    <w:rsid w:val="007F1DB5"/>
    <w:rsid w:val="007F3679"/>
    <w:rsid w:val="007F3F67"/>
    <w:rsid w:val="007F4B69"/>
    <w:rsid w:val="007F558B"/>
    <w:rsid w:val="008003F2"/>
    <w:rsid w:val="00801F3D"/>
    <w:rsid w:val="008032B0"/>
    <w:rsid w:val="00805E20"/>
    <w:rsid w:val="00805E81"/>
    <w:rsid w:val="00806D17"/>
    <w:rsid w:val="00806DE8"/>
    <w:rsid w:val="0081074B"/>
    <w:rsid w:val="00810883"/>
    <w:rsid w:val="0081299E"/>
    <w:rsid w:val="00814A64"/>
    <w:rsid w:val="008156A0"/>
    <w:rsid w:val="0082019E"/>
    <w:rsid w:val="0082122D"/>
    <w:rsid w:val="008216E2"/>
    <w:rsid w:val="00822FBF"/>
    <w:rsid w:val="00824055"/>
    <w:rsid w:val="008269D5"/>
    <w:rsid w:val="00826A4D"/>
    <w:rsid w:val="00827581"/>
    <w:rsid w:val="0082768C"/>
    <w:rsid w:val="00830ADE"/>
    <w:rsid w:val="00831918"/>
    <w:rsid w:val="00833ECF"/>
    <w:rsid w:val="00836E86"/>
    <w:rsid w:val="00837D16"/>
    <w:rsid w:val="00841109"/>
    <w:rsid w:val="00841BB9"/>
    <w:rsid w:val="00842F0D"/>
    <w:rsid w:val="0084436B"/>
    <w:rsid w:val="0084564D"/>
    <w:rsid w:val="0084655A"/>
    <w:rsid w:val="00847114"/>
    <w:rsid w:val="00847C85"/>
    <w:rsid w:val="00852C0D"/>
    <w:rsid w:val="00852EB1"/>
    <w:rsid w:val="008535A7"/>
    <w:rsid w:val="0085398D"/>
    <w:rsid w:val="00854997"/>
    <w:rsid w:val="008549B6"/>
    <w:rsid w:val="0085506A"/>
    <w:rsid w:val="0085550D"/>
    <w:rsid w:val="008557D2"/>
    <w:rsid w:val="008608DD"/>
    <w:rsid w:val="0086159B"/>
    <w:rsid w:val="00861996"/>
    <w:rsid w:val="00861AD7"/>
    <w:rsid w:val="00862E97"/>
    <w:rsid w:val="00862EA4"/>
    <w:rsid w:val="00862FB3"/>
    <w:rsid w:val="008630C7"/>
    <w:rsid w:val="008634E6"/>
    <w:rsid w:val="00863642"/>
    <w:rsid w:val="008644FD"/>
    <w:rsid w:val="008650E9"/>
    <w:rsid w:val="00865BBC"/>
    <w:rsid w:val="0086664F"/>
    <w:rsid w:val="00866CF9"/>
    <w:rsid w:val="008678E3"/>
    <w:rsid w:val="0087140B"/>
    <w:rsid w:val="008714BC"/>
    <w:rsid w:val="00871693"/>
    <w:rsid w:val="00872E18"/>
    <w:rsid w:val="008730C6"/>
    <w:rsid w:val="00873117"/>
    <w:rsid w:val="008731D9"/>
    <w:rsid w:val="008752A1"/>
    <w:rsid w:val="00876CD6"/>
    <w:rsid w:val="00877065"/>
    <w:rsid w:val="008807B7"/>
    <w:rsid w:val="00880E7E"/>
    <w:rsid w:val="00881DA1"/>
    <w:rsid w:val="00881FCB"/>
    <w:rsid w:val="00882628"/>
    <w:rsid w:val="00882CAF"/>
    <w:rsid w:val="00883206"/>
    <w:rsid w:val="00883679"/>
    <w:rsid w:val="008836EA"/>
    <w:rsid w:val="0088538D"/>
    <w:rsid w:val="008875B5"/>
    <w:rsid w:val="008911C8"/>
    <w:rsid w:val="00891A12"/>
    <w:rsid w:val="00892903"/>
    <w:rsid w:val="008932C2"/>
    <w:rsid w:val="00893D23"/>
    <w:rsid w:val="0089415D"/>
    <w:rsid w:val="008950B4"/>
    <w:rsid w:val="008A0E6A"/>
    <w:rsid w:val="008A1631"/>
    <w:rsid w:val="008A17F9"/>
    <w:rsid w:val="008A2675"/>
    <w:rsid w:val="008A5E7C"/>
    <w:rsid w:val="008A6645"/>
    <w:rsid w:val="008A6884"/>
    <w:rsid w:val="008B071E"/>
    <w:rsid w:val="008B40F3"/>
    <w:rsid w:val="008B4E48"/>
    <w:rsid w:val="008C1CC3"/>
    <w:rsid w:val="008C2780"/>
    <w:rsid w:val="008C2C8B"/>
    <w:rsid w:val="008C2E70"/>
    <w:rsid w:val="008C374E"/>
    <w:rsid w:val="008C4D38"/>
    <w:rsid w:val="008C7536"/>
    <w:rsid w:val="008C75CA"/>
    <w:rsid w:val="008C7ACD"/>
    <w:rsid w:val="008D07DA"/>
    <w:rsid w:val="008D1B0F"/>
    <w:rsid w:val="008D2A83"/>
    <w:rsid w:val="008D4ECD"/>
    <w:rsid w:val="008D53A5"/>
    <w:rsid w:val="008D751A"/>
    <w:rsid w:val="008E12E2"/>
    <w:rsid w:val="008E2185"/>
    <w:rsid w:val="008E2D23"/>
    <w:rsid w:val="008E3347"/>
    <w:rsid w:val="008E4905"/>
    <w:rsid w:val="008E669C"/>
    <w:rsid w:val="008E74A0"/>
    <w:rsid w:val="008E7B42"/>
    <w:rsid w:val="008F1400"/>
    <w:rsid w:val="008F1EB2"/>
    <w:rsid w:val="008F1FB0"/>
    <w:rsid w:val="008F33A1"/>
    <w:rsid w:val="008F3836"/>
    <w:rsid w:val="008F385D"/>
    <w:rsid w:val="008F3990"/>
    <w:rsid w:val="008F3CA0"/>
    <w:rsid w:val="008F3D48"/>
    <w:rsid w:val="008F43E8"/>
    <w:rsid w:val="0090040B"/>
    <w:rsid w:val="009050D5"/>
    <w:rsid w:val="00905707"/>
    <w:rsid w:val="00907BB3"/>
    <w:rsid w:val="00910B7A"/>
    <w:rsid w:val="00912871"/>
    <w:rsid w:val="0091619B"/>
    <w:rsid w:val="009201A0"/>
    <w:rsid w:val="00922063"/>
    <w:rsid w:val="00922508"/>
    <w:rsid w:val="0092590D"/>
    <w:rsid w:val="00926CE8"/>
    <w:rsid w:val="00927010"/>
    <w:rsid w:val="00927C36"/>
    <w:rsid w:val="0093230E"/>
    <w:rsid w:val="00932BB5"/>
    <w:rsid w:val="009340F4"/>
    <w:rsid w:val="0093503A"/>
    <w:rsid w:val="00937B05"/>
    <w:rsid w:val="0094092D"/>
    <w:rsid w:val="00940C05"/>
    <w:rsid w:val="00941DCE"/>
    <w:rsid w:val="00943507"/>
    <w:rsid w:val="009440B2"/>
    <w:rsid w:val="00944A9B"/>
    <w:rsid w:val="00945A2C"/>
    <w:rsid w:val="00945B0A"/>
    <w:rsid w:val="009461D9"/>
    <w:rsid w:val="00946C45"/>
    <w:rsid w:val="00947024"/>
    <w:rsid w:val="00947C61"/>
    <w:rsid w:val="00950045"/>
    <w:rsid w:val="009517ED"/>
    <w:rsid w:val="009524A0"/>
    <w:rsid w:val="00952B90"/>
    <w:rsid w:val="00953E88"/>
    <w:rsid w:val="009540FD"/>
    <w:rsid w:val="00954284"/>
    <w:rsid w:val="009549DC"/>
    <w:rsid w:val="00954BB3"/>
    <w:rsid w:val="00955AD7"/>
    <w:rsid w:val="00957561"/>
    <w:rsid w:val="00957746"/>
    <w:rsid w:val="00960187"/>
    <w:rsid w:val="0096200E"/>
    <w:rsid w:val="00962520"/>
    <w:rsid w:val="00962BA3"/>
    <w:rsid w:val="00962BAB"/>
    <w:rsid w:val="00963ADA"/>
    <w:rsid w:val="0096556F"/>
    <w:rsid w:val="00965657"/>
    <w:rsid w:val="00966C22"/>
    <w:rsid w:val="00967B7A"/>
    <w:rsid w:val="00967D18"/>
    <w:rsid w:val="009722C2"/>
    <w:rsid w:val="00972ADB"/>
    <w:rsid w:val="00972F7D"/>
    <w:rsid w:val="00975A8F"/>
    <w:rsid w:val="0097636D"/>
    <w:rsid w:val="00976EDD"/>
    <w:rsid w:val="0097713A"/>
    <w:rsid w:val="0097796D"/>
    <w:rsid w:val="00980E1A"/>
    <w:rsid w:val="00981650"/>
    <w:rsid w:val="00983A2C"/>
    <w:rsid w:val="009842A5"/>
    <w:rsid w:val="0098505A"/>
    <w:rsid w:val="0098690C"/>
    <w:rsid w:val="00986D82"/>
    <w:rsid w:val="00987BC5"/>
    <w:rsid w:val="00987C12"/>
    <w:rsid w:val="00990201"/>
    <w:rsid w:val="0099285B"/>
    <w:rsid w:val="0099316A"/>
    <w:rsid w:val="009936D1"/>
    <w:rsid w:val="009940F3"/>
    <w:rsid w:val="009941EA"/>
    <w:rsid w:val="00996AF9"/>
    <w:rsid w:val="009A0519"/>
    <w:rsid w:val="009A08C8"/>
    <w:rsid w:val="009A0F2C"/>
    <w:rsid w:val="009A1440"/>
    <w:rsid w:val="009A22DB"/>
    <w:rsid w:val="009A5A9B"/>
    <w:rsid w:val="009A6047"/>
    <w:rsid w:val="009A7CDF"/>
    <w:rsid w:val="009B41F1"/>
    <w:rsid w:val="009B4798"/>
    <w:rsid w:val="009B4E6A"/>
    <w:rsid w:val="009B5D96"/>
    <w:rsid w:val="009B641B"/>
    <w:rsid w:val="009B6D3D"/>
    <w:rsid w:val="009B7628"/>
    <w:rsid w:val="009B77F2"/>
    <w:rsid w:val="009C100F"/>
    <w:rsid w:val="009C109D"/>
    <w:rsid w:val="009C1ABC"/>
    <w:rsid w:val="009C1AC9"/>
    <w:rsid w:val="009C1EE1"/>
    <w:rsid w:val="009C26BA"/>
    <w:rsid w:val="009C2771"/>
    <w:rsid w:val="009C30FA"/>
    <w:rsid w:val="009C4BFC"/>
    <w:rsid w:val="009C5231"/>
    <w:rsid w:val="009C5AEA"/>
    <w:rsid w:val="009C7F22"/>
    <w:rsid w:val="009D15EB"/>
    <w:rsid w:val="009D1E47"/>
    <w:rsid w:val="009D2723"/>
    <w:rsid w:val="009D35AC"/>
    <w:rsid w:val="009D3B0E"/>
    <w:rsid w:val="009D5A8B"/>
    <w:rsid w:val="009D6DD9"/>
    <w:rsid w:val="009E465A"/>
    <w:rsid w:val="009E49C2"/>
    <w:rsid w:val="009E4F66"/>
    <w:rsid w:val="009E50EA"/>
    <w:rsid w:val="009E6B03"/>
    <w:rsid w:val="009E6CDE"/>
    <w:rsid w:val="009E7105"/>
    <w:rsid w:val="009F1205"/>
    <w:rsid w:val="009F17D5"/>
    <w:rsid w:val="009F4F95"/>
    <w:rsid w:val="009F61CE"/>
    <w:rsid w:val="009F7197"/>
    <w:rsid w:val="00A016DF"/>
    <w:rsid w:val="00A03EA3"/>
    <w:rsid w:val="00A05C12"/>
    <w:rsid w:val="00A105BD"/>
    <w:rsid w:val="00A10A41"/>
    <w:rsid w:val="00A10E09"/>
    <w:rsid w:val="00A10F2A"/>
    <w:rsid w:val="00A1105B"/>
    <w:rsid w:val="00A121D9"/>
    <w:rsid w:val="00A14AE9"/>
    <w:rsid w:val="00A17CA2"/>
    <w:rsid w:val="00A21F33"/>
    <w:rsid w:val="00A22660"/>
    <w:rsid w:val="00A24153"/>
    <w:rsid w:val="00A25AC1"/>
    <w:rsid w:val="00A30359"/>
    <w:rsid w:val="00A310AE"/>
    <w:rsid w:val="00A314C1"/>
    <w:rsid w:val="00A31A04"/>
    <w:rsid w:val="00A337EF"/>
    <w:rsid w:val="00A34A52"/>
    <w:rsid w:val="00A358F6"/>
    <w:rsid w:val="00A36130"/>
    <w:rsid w:val="00A378B6"/>
    <w:rsid w:val="00A408CC"/>
    <w:rsid w:val="00A41DD4"/>
    <w:rsid w:val="00A42EF0"/>
    <w:rsid w:val="00A43348"/>
    <w:rsid w:val="00A450DD"/>
    <w:rsid w:val="00A4555A"/>
    <w:rsid w:val="00A460BC"/>
    <w:rsid w:val="00A503B6"/>
    <w:rsid w:val="00A50A78"/>
    <w:rsid w:val="00A51DD0"/>
    <w:rsid w:val="00A5203C"/>
    <w:rsid w:val="00A531CE"/>
    <w:rsid w:val="00A53617"/>
    <w:rsid w:val="00A55B26"/>
    <w:rsid w:val="00A55D99"/>
    <w:rsid w:val="00A5691F"/>
    <w:rsid w:val="00A6123B"/>
    <w:rsid w:val="00A628DD"/>
    <w:rsid w:val="00A62C4E"/>
    <w:rsid w:val="00A63D9C"/>
    <w:rsid w:val="00A64CF4"/>
    <w:rsid w:val="00A64F18"/>
    <w:rsid w:val="00A65708"/>
    <w:rsid w:val="00A66E4B"/>
    <w:rsid w:val="00A67E5A"/>
    <w:rsid w:val="00A70292"/>
    <w:rsid w:val="00A70F7F"/>
    <w:rsid w:val="00A71BCE"/>
    <w:rsid w:val="00A729FA"/>
    <w:rsid w:val="00A7338D"/>
    <w:rsid w:val="00A7491B"/>
    <w:rsid w:val="00A75BD4"/>
    <w:rsid w:val="00A77355"/>
    <w:rsid w:val="00A83114"/>
    <w:rsid w:val="00A8323E"/>
    <w:rsid w:val="00A86194"/>
    <w:rsid w:val="00A8754E"/>
    <w:rsid w:val="00A902A6"/>
    <w:rsid w:val="00A90317"/>
    <w:rsid w:val="00A93958"/>
    <w:rsid w:val="00A9413D"/>
    <w:rsid w:val="00A951EE"/>
    <w:rsid w:val="00A9565C"/>
    <w:rsid w:val="00A96309"/>
    <w:rsid w:val="00AA0D2F"/>
    <w:rsid w:val="00AA14C5"/>
    <w:rsid w:val="00AA2738"/>
    <w:rsid w:val="00AA2BB1"/>
    <w:rsid w:val="00AA7E16"/>
    <w:rsid w:val="00AB0279"/>
    <w:rsid w:val="00AB04C8"/>
    <w:rsid w:val="00AB2212"/>
    <w:rsid w:val="00AB38B6"/>
    <w:rsid w:val="00AB3CA0"/>
    <w:rsid w:val="00AB44A7"/>
    <w:rsid w:val="00AB6D2D"/>
    <w:rsid w:val="00AB6FB6"/>
    <w:rsid w:val="00AC3586"/>
    <w:rsid w:val="00AC3EAA"/>
    <w:rsid w:val="00AC5211"/>
    <w:rsid w:val="00AC5306"/>
    <w:rsid w:val="00AC6CD9"/>
    <w:rsid w:val="00AD080F"/>
    <w:rsid w:val="00AD2C91"/>
    <w:rsid w:val="00AD3C53"/>
    <w:rsid w:val="00AD5244"/>
    <w:rsid w:val="00AD5279"/>
    <w:rsid w:val="00AE007E"/>
    <w:rsid w:val="00AE2F3A"/>
    <w:rsid w:val="00AE4F3B"/>
    <w:rsid w:val="00AE594D"/>
    <w:rsid w:val="00AE5C2F"/>
    <w:rsid w:val="00AE658B"/>
    <w:rsid w:val="00AF2D99"/>
    <w:rsid w:val="00AF470D"/>
    <w:rsid w:val="00AF5C9D"/>
    <w:rsid w:val="00B01A16"/>
    <w:rsid w:val="00B022DE"/>
    <w:rsid w:val="00B025F6"/>
    <w:rsid w:val="00B03159"/>
    <w:rsid w:val="00B036BF"/>
    <w:rsid w:val="00B04FF4"/>
    <w:rsid w:val="00B0572F"/>
    <w:rsid w:val="00B0594F"/>
    <w:rsid w:val="00B0758E"/>
    <w:rsid w:val="00B10275"/>
    <w:rsid w:val="00B129C8"/>
    <w:rsid w:val="00B140F5"/>
    <w:rsid w:val="00B141E9"/>
    <w:rsid w:val="00B14F86"/>
    <w:rsid w:val="00B1707F"/>
    <w:rsid w:val="00B20154"/>
    <w:rsid w:val="00B241E6"/>
    <w:rsid w:val="00B24466"/>
    <w:rsid w:val="00B256A8"/>
    <w:rsid w:val="00B31008"/>
    <w:rsid w:val="00B31774"/>
    <w:rsid w:val="00B31BB9"/>
    <w:rsid w:val="00B32DC9"/>
    <w:rsid w:val="00B34CCD"/>
    <w:rsid w:val="00B35BB0"/>
    <w:rsid w:val="00B37259"/>
    <w:rsid w:val="00B37EF2"/>
    <w:rsid w:val="00B402F2"/>
    <w:rsid w:val="00B40E77"/>
    <w:rsid w:val="00B41C1D"/>
    <w:rsid w:val="00B41CC6"/>
    <w:rsid w:val="00B425E6"/>
    <w:rsid w:val="00B43E0B"/>
    <w:rsid w:val="00B4409C"/>
    <w:rsid w:val="00B447C1"/>
    <w:rsid w:val="00B45C96"/>
    <w:rsid w:val="00B461E8"/>
    <w:rsid w:val="00B468FE"/>
    <w:rsid w:val="00B50632"/>
    <w:rsid w:val="00B506F7"/>
    <w:rsid w:val="00B50DC1"/>
    <w:rsid w:val="00B51535"/>
    <w:rsid w:val="00B54609"/>
    <w:rsid w:val="00B5524E"/>
    <w:rsid w:val="00B554E3"/>
    <w:rsid w:val="00B5670C"/>
    <w:rsid w:val="00B57047"/>
    <w:rsid w:val="00B57636"/>
    <w:rsid w:val="00B61E5B"/>
    <w:rsid w:val="00B63EBE"/>
    <w:rsid w:val="00B64057"/>
    <w:rsid w:val="00B642EF"/>
    <w:rsid w:val="00B65C47"/>
    <w:rsid w:val="00B7015C"/>
    <w:rsid w:val="00B7044F"/>
    <w:rsid w:val="00B70A98"/>
    <w:rsid w:val="00B72789"/>
    <w:rsid w:val="00B75AEC"/>
    <w:rsid w:val="00B77774"/>
    <w:rsid w:val="00B77816"/>
    <w:rsid w:val="00B81245"/>
    <w:rsid w:val="00B82D31"/>
    <w:rsid w:val="00B85FC6"/>
    <w:rsid w:val="00B876EA"/>
    <w:rsid w:val="00B915F0"/>
    <w:rsid w:val="00B916B1"/>
    <w:rsid w:val="00B92B92"/>
    <w:rsid w:val="00B92F63"/>
    <w:rsid w:val="00B93BCB"/>
    <w:rsid w:val="00B94BE6"/>
    <w:rsid w:val="00B95AD1"/>
    <w:rsid w:val="00B97767"/>
    <w:rsid w:val="00BA0DC7"/>
    <w:rsid w:val="00BA1036"/>
    <w:rsid w:val="00BA29A5"/>
    <w:rsid w:val="00BA2D5D"/>
    <w:rsid w:val="00BA5EB1"/>
    <w:rsid w:val="00BB2107"/>
    <w:rsid w:val="00BB2811"/>
    <w:rsid w:val="00BB728C"/>
    <w:rsid w:val="00BC2504"/>
    <w:rsid w:val="00BC5E32"/>
    <w:rsid w:val="00BC7F61"/>
    <w:rsid w:val="00BD164A"/>
    <w:rsid w:val="00BD28ED"/>
    <w:rsid w:val="00BD2D25"/>
    <w:rsid w:val="00BD2DEA"/>
    <w:rsid w:val="00BD38F9"/>
    <w:rsid w:val="00BD3BAC"/>
    <w:rsid w:val="00BD58D5"/>
    <w:rsid w:val="00BD5FFB"/>
    <w:rsid w:val="00BE1402"/>
    <w:rsid w:val="00BE243B"/>
    <w:rsid w:val="00BE27D9"/>
    <w:rsid w:val="00BE3156"/>
    <w:rsid w:val="00BE322B"/>
    <w:rsid w:val="00BE32E9"/>
    <w:rsid w:val="00BE4CC8"/>
    <w:rsid w:val="00BE65E8"/>
    <w:rsid w:val="00BE71C7"/>
    <w:rsid w:val="00BE7D8F"/>
    <w:rsid w:val="00BF27DA"/>
    <w:rsid w:val="00BF3B9D"/>
    <w:rsid w:val="00BF4EB6"/>
    <w:rsid w:val="00BF4F5F"/>
    <w:rsid w:val="00BF720F"/>
    <w:rsid w:val="00C033AD"/>
    <w:rsid w:val="00C04326"/>
    <w:rsid w:val="00C04FDB"/>
    <w:rsid w:val="00C064E5"/>
    <w:rsid w:val="00C06B4D"/>
    <w:rsid w:val="00C10A66"/>
    <w:rsid w:val="00C11F3A"/>
    <w:rsid w:val="00C12DC5"/>
    <w:rsid w:val="00C15BF1"/>
    <w:rsid w:val="00C16088"/>
    <w:rsid w:val="00C1712D"/>
    <w:rsid w:val="00C176CF"/>
    <w:rsid w:val="00C17827"/>
    <w:rsid w:val="00C17D51"/>
    <w:rsid w:val="00C201E5"/>
    <w:rsid w:val="00C21B2C"/>
    <w:rsid w:val="00C22FD9"/>
    <w:rsid w:val="00C230A7"/>
    <w:rsid w:val="00C25793"/>
    <w:rsid w:val="00C259DB"/>
    <w:rsid w:val="00C27FC0"/>
    <w:rsid w:val="00C303FB"/>
    <w:rsid w:val="00C307B0"/>
    <w:rsid w:val="00C3150D"/>
    <w:rsid w:val="00C31E8A"/>
    <w:rsid w:val="00C334A0"/>
    <w:rsid w:val="00C33B8D"/>
    <w:rsid w:val="00C34353"/>
    <w:rsid w:val="00C34C92"/>
    <w:rsid w:val="00C35AF2"/>
    <w:rsid w:val="00C37372"/>
    <w:rsid w:val="00C37863"/>
    <w:rsid w:val="00C435D5"/>
    <w:rsid w:val="00C43735"/>
    <w:rsid w:val="00C44A79"/>
    <w:rsid w:val="00C44C24"/>
    <w:rsid w:val="00C45781"/>
    <w:rsid w:val="00C46715"/>
    <w:rsid w:val="00C479BF"/>
    <w:rsid w:val="00C50394"/>
    <w:rsid w:val="00C507AD"/>
    <w:rsid w:val="00C5106B"/>
    <w:rsid w:val="00C531E7"/>
    <w:rsid w:val="00C535C4"/>
    <w:rsid w:val="00C54855"/>
    <w:rsid w:val="00C548EB"/>
    <w:rsid w:val="00C5613E"/>
    <w:rsid w:val="00C56439"/>
    <w:rsid w:val="00C56C51"/>
    <w:rsid w:val="00C574C0"/>
    <w:rsid w:val="00C57DBF"/>
    <w:rsid w:val="00C60DD4"/>
    <w:rsid w:val="00C61407"/>
    <w:rsid w:val="00C6171A"/>
    <w:rsid w:val="00C6234A"/>
    <w:rsid w:val="00C63F63"/>
    <w:rsid w:val="00C63F7A"/>
    <w:rsid w:val="00C6421D"/>
    <w:rsid w:val="00C71C42"/>
    <w:rsid w:val="00C733FB"/>
    <w:rsid w:val="00C73C45"/>
    <w:rsid w:val="00C75269"/>
    <w:rsid w:val="00C7570C"/>
    <w:rsid w:val="00C75CAB"/>
    <w:rsid w:val="00C77BE9"/>
    <w:rsid w:val="00C77DAE"/>
    <w:rsid w:val="00C807B5"/>
    <w:rsid w:val="00C80E09"/>
    <w:rsid w:val="00C82B38"/>
    <w:rsid w:val="00C83069"/>
    <w:rsid w:val="00C83261"/>
    <w:rsid w:val="00C83EBF"/>
    <w:rsid w:val="00C8438E"/>
    <w:rsid w:val="00C84643"/>
    <w:rsid w:val="00C8670C"/>
    <w:rsid w:val="00C869FD"/>
    <w:rsid w:val="00C87ECA"/>
    <w:rsid w:val="00C93A14"/>
    <w:rsid w:val="00C9474C"/>
    <w:rsid w:val="00C94DB1"/>
    <w:rsid w:val="00C95FB6"/>
    <w:rsid w:val="00C9612D"/>
    <w:rsid w:val="00C97684"/>
    <w:rsid w:val="00CA0E85"/>
    <w:rsid w:val="00CA5F80"/>
    <w:rsid w:val="00CB095A"/>
    <w:rsid w:val="00CB1B17"/>
    <w:rsid w:val="00CB1DFF"/>
    <w:rsid w:val="00CB2597"/>
    <w:rsid w:val="00CB2A11"/>
    <w:rsid w:val="00CB3742"/>
    <w:rsid w:val="00CB4AF8"/>
    <w:rsid w:val="00CB63D4"/>
    <w:rsid w:val="00CB70BB"/>
    <w:rsid w:val="00CC06FC"/>
    <w:rsid w:val="00CC2BD5"/>
    <w:rsid w:val="00CC3833"/>
    <w:rsid w:val="00CC3B8D"/>
    <w:rsid w:val="00CC44F5"/>
    <w:rsid w:val="00CC5E02"/>
    <w:rsid w:val="00CD3CBF"/>
    <w:rsid w:val="00CD5095"/>
    <w:rsid w:val="00CD676B"/>
    <w:rsid w:val="00CE0931"/>
    <w:rsid w:val="00CE13E7"/>
    <w:rsid w:val="00CE27DE"/>
    <w:rsid w:val="00CE482D"/>
    <w:rsid w:val="00CE482F"/>
    <w:rsid w:val="00CE63BD"/>
    <w:rsid w:val="00CE67D9"/>
    <w:rsid w:val="00CE69E7"/>
    <w:rsid w:val="00CE6C83"/>
    <w:rsid w:val="00CE70E4"/>
    <w:rsid w:val="00CF01D8"/>
    <w:rsid w:val="00CF048D"/>
    <w:rsid w:val="00CF178B"/>
    <w:rsid w:val="00CF1EFD"/>
    <w:rsid w:val="00CF3302"/>
    <w:rsid w:val="00CF3348"/>
    <w:rsid w:val="00CF34FD"/>
    <w:rsid w:val="00CF4102"/>
    <w:rsid w:val="00CF4AF7"/>
    <w:rsid w:val="00CF5B5A"/>
    <w:rsid w:val="00D00AE4"/>
    <w:rsid w:val="00D00E33"/>
    <w:rsid w:val="00D01B90"/>
    <w:rsid w:val="00D02531"/>
    <w:rsid w:val="00D03223"/>
    <w:rsid w:val="00D05208"/>
    <w:rsid w:val="00D064EB"/>
    <w:rsid w:val="00D06748"/>
    <w:rsid w:val="00D07830"/>
    <w:rsid w:val="00D07D42"/>
    <w:rsid w:val="00D07D62"/>
    <w:rsid w:val="00D100A0"/>
    <w:rsid w:val="00D10C1B"/>
    <w:rsid w:val="00D11ADA"/>
    <w:rsid w:val="00D1260C"/>
    <w:rsid w:val="00D14D2D"/>
    <w:rsid w:val="00D159AE"/>
    <w:rsid w:val="00D16126"/>
    <w:rsid w:val="00D178CF"/>
    <w:rsid w:val="00D22576"/>
    <w:rsid w:val="00D227F6"/>
    <w:rsid w:val="00D22DE2"/>
    <w:rsid w:val="00D24A5C"/>
    <w:rsid w:val="00D27408"/>
    <w:rsid w:val="00D31FED"/>
    <w:rsid w:val="00D32045"/>
    <w:rsid w:val="00D32F78"/>
    <w:rsid w:val="00D32FFE"/>
    <w:rsid w:val="00D35BAA"/>
    <w:rsid w:val="00D360C0"/>
    <w:rsid w:val="00D371C5"/>
    <w:rsid w:val="00D37B94"/>
    <w:rsid w:val="00D403B7"/>
    <w:rsid w:val="00D408D3"/>
    <w:rsid w:val="00D4233B"/>
    <w:rsid w:val="00D4344A"/>
    <w:rsid w:val="00D44C05"/>
    <w:rsid w:val="00D45D85"/>
    <w:rsid w:val="00D47530"/>
    <w:rsid w:val="00D50113"/>
    <w:rsid w:val="00D52D64"/>
    <w:rsid w:val="00D532D8"/>
    <w:rsid w:val="00D54E23"/>
    <w:rsid w:val="00D5539E"/>
    <w:rsid w:val="00D56581"/>
    <w:rsid w:val="00D61BE5"/>
    <w:rsid w:val="00D6236B"/>
    <w:rsid w:val="00D62605"/>
    <w:rsid w:val="00D62DE1"/>
    <w:rsid w:val="00D6329A"/>
    <w:rsid w:val="00D63D6B"/>
    <w:rsid w:val="00D66776"/>
    <w:rsid w:val="00D66AD5"/>
    <w:rsid w:val="00D66B4D"/>
    <w:rsid w:val="00D67885"/>
    <w:rsid w:val="00D67903"/>
    <w:rsid w:val="00D717D9"/>
    <w:rsid w:val="00D71B74"/>
    <w:rsid w:val="00D7258E"/>
    <w:rsid w:val="00D72958"/>
    <w:rsid w:val="00D75CD6"/>
    <w:rsid w:val="00D83547"/>
    <w:rsid w:val="00D83E50"/>
    <w:rsid w:val="00D85037"/>
    <w:rsid w:val="00D8523D"/>
    <w:rsid w:val="00D85F66"/>
    <w:rsid w:val="00D87A95"/>
    <w:rsid w:val="00D915A5"/>
    <w:rsid w:val="00D916F9"/>
    <w:rsid w:val="00D91AE8"/>
    <w:rsid w:val="00D91B06"/>
    <w:rsid w:val="00D92876"/>
    <w:rsid w:val="00D92F3D"/>
    <w:rsid w:val="00D93571"/>
    <w:rsid w:val="00D94D49"/>
    <w:rsid w:val="00D9561D"/>
    <w:rsid w:val="00D96CB1"/>
    <w:rsid w:val="00D96EB3"/>
    <w:rsid w:val="00DA1719"/>
    <w:rsid w:val="00DA3F80"/>
    <w:rsid w:val="00DA59E6"/>
    <w:rsid w:val="00DA6584"/>
    <w:rsid w:val="00DB09FC"/>
    <w:rsid w:val="00DB3795"/>
    <w:rsid w:val="00DB3EC4"/>
    <w:rsid w:val="00DB434A"/>
    <w:rsid w:val="00DB5137"/>
    <w:rsid w:val="00DB65A4"/>
    <w:rsid w:val="00DB68FB"/>
    <w:rsid w:val="00DB6C58"/>
    <w:rsid w:val="00DB7FF5"/>
    <w:rsid w:val="00DC0983"/>
    <w:rsid w:val="00DC17FB"/>
    <w:rsid w:val="00DC1B35"/>
    <w:rsid w:val="00DC3299"/>
    <w:rsid w:val="00DC3AAF"/>
    <w:rsid w:val="00DC420B"/>
    <w:rsid w:val="00DC5A04"/>
    <w:rsid w:val="00DC5F4F"/>
    <w:rsid w:val="00DC6AB3"/>
    <w:rsid w:val="00DC6D67"/>
    <w:rsid w:val="00DC6D95"/>
    <w:rsid w:val="00DC7E9A"/>
    <w:rsid w:val="00DD0809"/>
    <w:rsid w:val="00DD10D6"/>
    <w:rsid w:val="00DD1A3E"/>
    <w:rsid w:val="00DD1F1B"/>
    <w:rsid w:val="00DD2ADB"/>
    <w:rsid w:val="00DD2CD9"/>
    <w:rsid w:val="00DD2D51"/>
    <w:rsid w:val="00DD352E"/>
    <w:rsid w:val="00DD3530"/>
    <w:rsid w:val="00DD399E"/>
    <w:rsid w:val="00DD3EA6"/>
    <w:rsid w:val="00DD43FF"/>
    <w:rsid w:val="00DD4595"/>
    <w:rsid w:val="00DD77E6"/>
    <w:rsid w:val="00DD793B"/>
    <w:rsid w:val="00DE47A6"/>
    <w:rsid w:val="00DE5344"/>
    <w:rsid w:val="00DE5767"/>
    <w:rsid w:val="00DE5F6B"/>
    <w:rsid w:val="00DE7331"/>
    <w:rsid w:val="00DF0298"/>
    <w:rsid w:val="00DF049F"/>
    <w:rsid w:val="00DF0D8B"/>
    <w:rsid w:val="00DF0DB2"/>
    <w:rsid w:val="00DF360E"/>
    <w:rsid w:val="00DF3FA3"/>
    <w:rsid w:val="00DF6B9C"/>
    <w:rsid w:val="00DF7F09"/>
    <w:rsid w:val="00E01048"/>
    <w:rsid w:val="00E01082"/>
    <w:rsid w:val="00E02389"/>
    <w:rsid w:val="00E04672"/>
    <w:rsid w:val="00E04919"/>
    <w:rsid w:val="00E05D7A"/>
    <w:rsid w:val="00E065E2"/>
    <w:rsid w:val="00E069FC"/>
    <w:rsid w:val="00E072DA"/>
    <w:rsid w:val="00E122F3"/>
    <w:rsid w:val="00E13C59"/>
    <w:rsid w:val="00E15CC8"/>
    <w:rsid w:val="00E20D09"/>
    <w:rsid w:val="00E21B48"/>
    <w:rsid w:val="00E22822"/>
    <w:rsid w:val="00E22E39"/>
    <w:rsid w:val="00E234C1"/>
    <w:rsid w:val="00E2372B"/>
    <w:rsid w:val="00E2377A"/>
    <w:rsid w:val="00E24046"/>
    <w:rsid w:val="00E24153"/>
    <w:rsid w:val="00E2489B"/>
    <w:rsid w:val="00E25328"/>
    <w:rsid w:val="00E25D06"/>
    <w:rsid w:val="00E25E63"/>
    <w:rsid w:val="00E265F4"/>
    <w:rsid w:val="00E269D4"/>
    <w:rsid w:val="00E26C6D"/>
    <w:rsid w:val="00E32AAF"/>
    <w:rsid w:val="00E33F9A"/>
    <w:rsid w:val="00E34A8C"/>
    <w:rsid w:val="00E3726E"/>
    <w:rsid w:val="00E37D38"/>
    <w:rsid w:val="00E4062D"/>
    <w:rsid w:val="00E40852"/>
    <w:rsid w:val="00E40CF6"/>
    <w:rsid w:val="00E40E64"/>
    <w:rsid w:val="00E40F5D"/>
    <w:rsid w:val="00E42813"/>
    <w:rsid w:val="00E42DDE"/>
    <w:rsid w:val="00E43BE6"/>
    <w:rsid w:val="00E4442E"/>
    <w:rsid w:val="00E450C9"/>
    <w:rsid w:val="00E4645D"/>
    <w:rsid w:val="00E4683D"/>
    <w:rsid w:val="00E474E8"/>
    <w:rsid w:val="00E4783B"/>
    <w:rsid w:val="00E50C7E"/>
    <w:rsid w:val="00E520B7"/>
    <w:rsid w:val="00E5316B"/>
    <w:rsid w:val="00E53839"/>
    <w:rsid w:val="00E53A46"/>
    <w:rsid w:val="00E53E69"/>
    <w:rsid w:val="00E545C2"/>
    <w:rsid w:val="00E55E98"/>
    <w:rsid w:val="00E56D98"/>
    <w:rsid w:val="00E57F45"/>
    <w:rsid w:val="00E6087D"/>
    <w:rsid w:val="00E60933"/>
    <w:rsid w:val="00E60F5F"/>
    <w:rsid w:val="00E6144B"/>
    <w:rsid w:val="00E624B6"/>
    <w:rsid w:val="00E62586"/>
    <w:rsid w:val="00E63B89"/>
    <w:rsid w:val="00E63C5B"/>
    <w:rsid w:val="00E65804"/>
    <w:rsid w:val="00E65E0B"/>
    <w:rsid w:val="00E666F0"/>
    <w:rsid w:val="00E66D07"/>
    <w:rsid w:val="00E67D05"/>
    <w:rsid w:val="00E7167E"/>
    <w:rsid w:val="00E726D7"/>
    <w:rsid w:val="00E72775"/>
    <w:rsid w:val="00E730D7"/>
    <w:rsid w:val="00E73817"/>
    <w:rsid w:val="00E73B31"/>
    <w:rsid w:val="00E74BB5"/>
    <w:rsid w:val="00E74F03"/>
    <w:rsid w:val="00E75A29"/>
    <w:rsid w:val="00E75B00"/>
    <w:rsid w:val="00E76467"/>
    <w:rsid w:val="00E77CF5"/>
    <w:rsid w:val="00E82895"/>
    <w:rsid w:val="00E82C99"/>
    <w:rsid w:val="00E83803"/>
    <w:rsid w:val="00E86ED5"/>
    <w:rsid w:val="00E92172"/>
    <w:rsid w:val="00E92505"/>
    <w:rsid w:val="00E92C00"/>
    <w:rsid w:val="00E93F3F"/>
    <w:rsid w:val="00E940FA"/>
    <w:rsid w:val="00E952F2"/>
    <w:rsid w:val="00E9595B"/>
    <w:rsid w:val="00E9610D"/>
    <w:rsid w:val="00EA0360"/>
    <w:rsid w:val="00EA042B"/>
    <w:rsid w:val="00EA1188"/>
    <w:rsid w:val="00EA122B"/>
    <w:rsid w:val="00EA135B"/>
    <w:rsid w:val="00EA23C1"/>
    <w:rsid w:val="00EA25C0"/>
    <w:rsid w:val="00EA2757"/>
    <w:rsid w:val="00EA3647"/>
    <w:rsid w:val="00EA5102"/>
    <w:rsid w:val="00EA6B62"/>
    <w:rsid w:val="00EA6E2B"/>
    <w:rsid w:val="00EB07C5"/>
    <w:rsid w:val="00EB3585"/>
    <w:rsid w:val="00EB3B32"/>
    <w:rsid w:val="00EB4203"/>
    <w:rsid w:val="00EB4F77"/>
    <w:rsid w:val="00EB6153"/>
    <w:rsid w:val="00EB7D72"/>
    <w:rsid w:val="00EC040E"/>
    <w:rsid w:val="00EC1E0A"/>
    <w:rsid w:val="00EC2554"/>
    <w:rsid w:val="00EC3EC6"/>
    <w:rsid w:val="00EC574D"/>
    <w:rsid w:val="00EC6143"/>
    <w:rsid w:val="00EC7C0F"/>
    <w:rsid w:val="00ED01FB"/>
    <w:rsid w:val="00ED3862"/>
    <w:rsid w:val="00ED3EFE"/>
    <w:rsid w:val="00ED4166"/>
    <w:rsid w:val="00ED55DE"/>
    <w:rsid w:val="00ED5C50"/>
    <w:rsid w:val="00ED671A"/>
    <w:rsid w:val="00ED7B94"/>
    <w:rsid w:val="00EE0CA5"/>
    <w:rsid w:val="00EE1CBA"/>
    <w:rsid w:val="00EE5868"/>
    <w:rsid w:val="00EE653F"/>
    <w:rsid w:val="00EE7014"/>
    <w:rsid w:val="00EF00B2"/>
    <w:rsid w:val="00EF0431"/>
    <w:rsid w:val="00EF15F9"/>
    <w:rsid w:val="00EF2F3E"/>
    <w:rsid w:val="00EF37E0"/>
    <w:rsid w:val="00EF4104"/>
    <w:rsid w:val="00EF6FFB"/>
    <w:rsid w:val="00EF7D95"/>
    <w:rsid w:val="00F01141"/>
    <w:rsid w:val="00F01155"/>
    <w:rsid w:val="00F01CB4"/>
    <w:rsid w:val="00F02854"/>
    <w:rsid w:val="00F0473B"/>
    <w:rsid w:val="00F07112"/>
    <w:rsid w:val="00F07A80"/>
    <w:rsid w:val="00F108E3"/>
    <w:rsid w:val="00F126AD"/>
    <w:rsid w:val="00F13C94"/>
    <w:rsid w:val="00F14AEF"/>
    <w:rsid w:val="00F15FF1"/>
    <w:rsid w:val="00F16065"/>
    <w:rsid w:val="00F1787D"/>
    <w:rsid w:val="00F178A4"/>
    <w:rsid w:val="00F17A0D"/>
    <w:rsid w:val="00F2038E"/>
    <w:rsid w:val="00F2170C"/>
    <w:rsid w:val="00F21C01"/>
    <w:rsid w:val="00F2475B"/>
    <w:rsid w:val="00F25D1F"/>
    <w:rsid w:val="00F3032D"/>
    <w:rsid w:val="00F3105D"/>
    <w:rsid w:val="00F31864"/>
    <w:rsid w:val="00F31C18"/>
    <w:rsid w:val="00F320E7"/>
    <w:rsid w:val="00F32C2C"/>
    <w:rsid w:val="00F3380A"/>
    <w:rsid w:val="00F34409"/>
    <w:rsid w:val="00F35166"/>
    <w:rsid w:val="00F35708"/>
    <w:rsid w:val="00F36790"/>
    <w:rsid w:val="00F43839"/>
    <w:rsid w:val="00F438C8"/>
    <w:rsid w:val="00F43C8F"/>
    <w:rsid w:val="00F45B64"/>
    <w:rsid w:val="00F45BC0"/>
    <w:rsid w:val="00F47A40"/>
    <w:rsid w:val="00F50A06"/>
    <w:rsid w:val="00F52D6F"/>
    <w:rsid w:val="00F52EFE"/>
    <w:rsid w:val="00F54433"/>
    <w:rsid w:val="00F545D0"/>
    <w:rsid w:val="00F5583C"/>
    <w:rsid w:val="00F56361"/>
    <w:rsid w:val="00F57662"/>
    <w:rsid w:val="00F57766"/>
    <w:rsid w:val="00F57D7F"/>
    <w:rsid w:val="00F57F49"/>
    <w:rsid w:val="00F600B9"/>
    <w:rsid w:val="00F60647"/>
    <w:rsid w:val="00F608E5"/>
    <w:rsid w:val="00F61BCE"/>
    <w:rsid w:val="00F626F9"/>
    <w:rsid w:val="00F64304"/>
    <w:rsid w:val="00F71512"/>
    <w:rsid w:val="00F716C0"/>
    <w:rsid w:val="00F7198D"/>
    <w:rsid w:val="00F72991"/>
    <w:rsid w:val="00F73051"/>
    <w:rsid w:val="00F74ECB"/>
    <w:rsid w:val="00F75045"/>
    <w:rsid w:val="00F76E2A"/>
    <w:rsid w:val="00F77534"/>
    <w:rsid w:val="00F80251"/>
    <w:rsid w:val="00F81193"/>
    <w:rsid w:val="00F8271B"/>
    <w:rsid w:val="00F84ECC"/>
    <w:rsid w:val="00F85358"/>
    <w:rsid w:val="00F85840"/>
    <w:rsid w:val="00F85F70"/>
    <w:rsid w:val="00F87131"/>
    <w:rsid w:val="00F87991"/>
    <w:rsid w:val="00F87B7C"/>
    <w:rsid w:val="00F90E0E"/>
    <w:rsid w:val="00F9170D"/>
    <w:rsid w:val="00F938E9"/>
    <w:rsid w:val="00F942FC"/>
    <w:rsid w:val="00F94B36"/>
    <w:rsid w:val="00F95030"/>
    <w:rsid w:val="00F95861"/>
    <w:rsid w:val="00F96D24"/>
    <w:rsid w:val="00F974DE"/>
    <w:rsid w:val="00FA19B3"/>
    <w:rsid w:val="00FA1D37"/>
    <w:rsid w:val="00FA23E5"/>
    <w:rsid w:val="00FA2D8F"/>
    <w:rsid w:val="00FA2E9A"/>
    <w:rsid w:val="00FA421C"/>
    <w:rsid w:val="00FA45DF"/>
    <w:rsid w:val="00FA4A57"/>
    <w:rsid w:val="00FA5791"/>
    <w:rsid w:val="00FA5E08"/>
    <w:rsid w:val="00FA5E8B"/>
    <w:rsid w:val="00FA6EA7"/>
    <w:rsid w:val="00FA72A2"/>
    <w:rsid w:val="00FB0AD4"/>
    <w:rsid w:val="00FB146E"/>
    <w:rsid w:val="00FB1CA7"/>
    <w:rsid w:val="00FB223E"/>
    <w:rsid w:val="00FB2DCD"/>
    <w:rsid w:val="00FB7872"/>
    <w:rsid w:val="00FB7C43"/>
    <w:rsid w:val="00FC0642"/>
    <w:rsid w:val="00FC1C15"/>
    <w:rsid w:val="00FC2561"/>
    <w:rsid w:val="00FC2BC5"/>
    <w:rsid w:val="00FC2EAD"/>
    <w:rsid w:val="00FC5990"/>
    <w:rsid w:val="00FC59EC"/>
    <w:rsid w:val="00FC6A10"/>
    <w:rsid w:val="00FD646C"/>
    <w:rsid w:val="00FD68ED"/>
    <w:rsid w:val="00FD75A0"/>
    <w:rsid w:val="00FD7A78"/>
    <w:rsid w:val="00FD7C54"/>
    <w:rsid w:val="00FE00EF"/>
    <w:rsid w:val="00FE1026"/>
    <w:rsid w:val="00FE1340"/>
    <w:rsid w:val="00FE34CC"/>
    <w:rsid w:val="00FE4BA4"/>
    <w:rsid w:val="00FE4DCA"/>
    <w:rsid w:val="00FE6E7B"/>
    <w:rsid w:val="00FE77AF"/>
    <w:rsid w:val="00FE7C3F"/>
    <w:rsid w:val="00FF2473"/>
    <w:rsid w:val="00FF25DF"/>
    <w:rsid w:val="00FF2C0C"/>
    <w:rsid w:val="00FF36CE"/>
    <w:rsid w:val="00FF38C7"/>
    <w:rsid w:val="00FF3C9B"/>
    <w:rsid w:val="00FF3CC4"/>
    <w:rsid w:val="00FF60CD"/>
    <w:rsid w:val="00FF6583"/>
    <w:rsid w:val="00FF7132"/>
    <w:rsid w:val="00FF7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103B4"/>
    <w:pPr>
      <w:spacing w:before="120" w:line="360" w:lineRule="auto"/>
      <w:ind w:right="283"/>
      <w:jc w:val="both"/>
    </w:pPr>
    <w:rPr>
      <w:rFonts w:cs="David"/>
      <w:sz w:val="24"/>
      <w:szCs w:val="24"/>
    </w:rPr>
  </w:style>
  <w:style w:type="paragraph" w:styleId="1">
    <w:name w:val="heading 1"/>
    <w:aliases w:val="h1"/>
    <w:basedOn w:val="a"/>
    <w:next w:val="2"/>
    <w:autoRedefine/>
    <w:qFormat/>
    <w:rsid w:val="006A29D4"/>
    <w:pPr>
      <w:keepLines/>
      <w:numPr>
        <w:numId w:val="3"/>
      </w:numPr>
      <w:spacing w:before="0" w:line="240" w:lineRule="auto"/>
      <w:ind w:right="0"/>
      <w:outlineLvl w:val="0"/>
    </w:pPr>
    <w:rPr>
      <w:b/>
      <w:bCs/>
    </w:rPr>
  </w:style>
  <w:style w:type="paragraph" w:styleId="2">
    <w:name w:val="heading 2"/>
    <w:aliases w:val="h2"/>
    <w:basedOn w:val="a"/>
    <w:next w:val="a"/>
    <w:autoRedefine/>
    <w:qFormat/>
    <w:rsid w:val="000067EB"/>
    <w:pPr>
      <w:keepLines/>
      <w:numPr>
        <w:ilvl w:val="1"/>
        <w:numId w:val="3"/>
      </w:numPr>
      <w:spacing w:before="240"/>
      <w:outlineLvl w:val="1"/>
    </w:pPr>
    <w:rPr>
      <w:b/>
      <w:bCs/>
    </w:rPr>
  </w:style>
  <w:style w:type="paragraph" w:styleId="3">
    <w:name w:val="heading 3"/>
    <w:aliases w:val="h3"/>
    <w:basedOn w:val="a"/>
    <w:next w:val="a"/>
    <w:link w:val="30"/>
    <w:autoRedefine/>
    <w:qFormat/>
    <w:rsid w:val="000140BF"/>
    <w:pPr>
      <w:numPr>
        <w:ilvl w:val="2"/>
        <w:numId w:val="3"/>
      </w:numPr>
      <w:spacing w:before="240" w:after="240"/>
      <w:outlineLvl w:val="2"/>
    </w:pPr>
    <w:rPr>
      <w:b/>
      <w:bCs/>
    </w:rPr>
  </w:style>
  <w:style w:type="paragraph" w:styleId="4">
    <w:name w:val="heading 4"/>
    <w:basedOn w:val="3"/>
    <w:next w:val="a"/>
    <w:link w:val="40"/>
    <w:autoRedefine/>
    <w:qFormat/>
    <w:rsid w:val="006A29D4"/>
    <w:pPr>
      <w:numPr>
        <w:ilvl w:val="3"/>
      </w:numPr>
      <w:spacing w:after="120"/>
      <w:ind w:right="284"/>
      <w:outlineLvl w:val="3"/>
    </w:pPr>
  </w:style>
  <w:style w:type="paragraph" w:styleId="5">
    <w:name w:val="heading 5"/>
    <w:basedOn w:val="4"/>
    <w:next w:val="a"/>
    <w:link w:val="50"/>
    <w:autoRedefine/>
    <w:qFormat/>
    <w:rsid w:val="00C56439"/>
    <w:pPr>
      <w:numPr>
        <w:ilvl w:val="4"/>
      </w:numPr>
      <w:spacing w:before="120" w:after="0"/>
      <w:outlineLvl w:val="4"/>
    </w:pPr>
  </w:style>
  <w:style w:type="paragraph" w:styleId="6">
    <w:name w:val="heading 6"/>
    <w:basedOn w:val="5"/>
    <w:qFormat/>
    <w:rsid w:val="000067EB"/>
    <w:pPr>
      <w:numPr>
        <w:ilvl w:val="5"/>
      </w:numPr>
      <w:tabs>
        <w:tab w:val="right" w:pos="1560"/>
      </w:tabs>
      <w:outlineLvl w:val="5"/>
    </w:pPr>
  </w:style>
  <w:style w:type="paragraph" w:styleId="7">
    <w:name w:val="heading 7"/>
    <w:basedOn w:val="a"/>
    <w:next w:val="a"/>
    <w:qFormat/>
    <w:rsid w:val="000067EB"/>
    <w:pPr>
      <w:numPr>
        <w:ilvl w:val="6"/>
        <w:numId w:val="3"/>
      </w:numPr>
      <w:spacing w:before="240" w:after="60"/>
      <w:outlineLvl w:val="6"/>
    </w:pPr>
    <w:rPr>
      <w:rFonts w:ascii="Arial"/>
      <w:sz w:val="20"/>
      <w:szCs w:val="20"/>
    </w:rPr>
  </w:style>
  <w:style w:type="paragraph" w:styleId="8">
    <w:name w:val="heading 8"/>
    <w:aliases w:val="Heading 8Y8,Y8"/>
    <w:basedOn w:val="a"/>
    <w:next w:val="a"/>
    <w:qFormat/>
    <w:rsid w:val="000067EB"/>
    <w:pPr>
      <w:numPr>
        <w:ilvl w:val="7"/>
        <w:numId w:val="3"/>
      </w:numPr>
      <w:spacing w:before="240" w:after="60"/>
      <w:ind w:right="708"/>
      <w:outlineLvl w:val="7"/>
    </w:pPr>
    <w:rPr>
      <w:rFonts w:ascii="Arial"/>
      <w:i/>
      <w:iCs/>
      <w:sz w:val="20"/>
      <w:szCs w:val="20"/>
    </w:rPr>
  </w:style>
  <w:style w:type="paragraph" w:styleId="9">
    <w:name w:val="heading 9"/>
    <w:basedOn w:val="a"/>
    <w:next w:val="a"/>
    <w:qFormat/>
    <w:rsid w:val="000067EB"/>
    <w:pPr>
      <w:numPr>
        <w:ilvl w:val="8"/>
        <w:numId w:val="3"/>
      </w:numPr>
      <w:spacing w:before="240" w:after="60"/>
      <w:ind w:right="1416"/>
      <w:outlineLvl w:val="8"/>
    </w:pPr>
    <w:rPr>
      <w:rFonts w:ascii="Arial"/>
      <w:i/>
      <w:iCs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כותרת 3 תו"/>
    <w:aliases w:val="h3 תו"/>
    <w:basedOn w:val="a0"/>
    <w:link w:val="3"/>
    <w:rsid w:val="000140BF"/>
    <w:rPr>
      <w:rFonts w:cs="David"/>
      <w:b/>
      <w:bCs/>
      <w:sz w:val="24"/>
      <w:szCs w:val="24"/>
    </w:rPr>
  </w:style>
  <w:style w:type="character" w:customStyle="1" w:styleId="40">
    <w:name w:val="כותרת 4 תו"/>
    <w:basedOn w:val="a0"/>
    <w:link w:val="4"/>
    <w:rsid w:val="006A29D4"/>
    <w:rPr>
      <w:rFonts w:cs="David"/>
      <w:b/>
      <w:bCs/>
      <w:sz w:val="24"/>
      <w:szCs w:val="24"/>
    </w:rPr>
  </w:style>
  <w:style w:type="character" w:customStyle="1" w:styleId="50">
    <w:name w:val="כותרת 5 תו"/>
    <w:basedOn w:val="a0"/>
    <w:link w:val="5"/>
    <w:rsid w:val="00C56439"/>
    <w:rPr>
      <w:rFonts w:cs="David"/>
      <w:b/>
      <w:bCs/>
      <w:sz w:val="24"/>
      <w:szCs w:val="24"/>
    </w:rPr>
  </w:style>
  <w:style w:type="paragraph" w:customStyle="1" w:styleId="Normal1">
    <w:name w:val="Normal1"/>
    <w:basedOn w:val="a3"/>
    <w:next w:val="a"/>
    <w:link w:val="Normal1Char"/>
    <w:rsid w:val="000067EB"/>
    <w:pPr>
      <w:tabs>
        <w:tab w:val="left" w:pos="284"/>
      </w:tabs>
      <w:ind w:left="0"/>
    </w:pPr>
    <w:rPr>
      <w:b/>
      <w:i/>
      <w:sz w:val="26"/>
    </w:rPr>
  </w:style>
  <w:style w:type="paragraph" w:styleId="a3">
    <w:name w:val="Normal Indent"/>
    <w:basedOn w:val="a"/>
    <w:link w:val="a4"/>
    <w:rsid w:val="000067EB"/>
    <w:pPr>
      <w:ind w:left="720"/>
    </w:pPr>
  </w:style>
  <w:style w:type="character" w:customStyle="1" w:styleId="a4">
    <w:name w:val="כניסה רגילה תו"/>
    <w:basedOn w:val="a0"/>
    <w:link w:val="a3"/>
    <w:rsid w:val="0055316D"/>
    <w:rPr>
      <w:rFonts w:cs="David"/>
      <w:sz w:val="24"/>
      <w:szCs w:val="24"/>
    </w:rPr>
  </w:style>
  <w:style w:type="character" w:customStyle="1" w:styleId="Normal1Char">
    <w:name w:val="Normal1 Char"/>
    <w:basedOn w:val="a4"/>
    <w:link w:val="Normal1"/>
    <w:rsid w:val="0055316D"/>
    <w:rPr>
      <w:rFonts w:cs="David"/>
      <w:b/>
      <w:i/>
      <w:sz w:val="26"/>
      <w:szCs w:val="24"/>
    </w:rPr>
  </w:style>
  <w:style w:type="paragraph" w:styleId="TOC4">
    <w:name w:val="toc 4"/>
    <w:basedOn w:val="a"/>
    <w:next w:val="a"/>
    <w:autoRedefine/>
    <w:rsid w:val="000067EB"/>
    <w:pPr>
      <w:tabs>
        <w:tab w:val="left" w:pos="1134"/>
        <w:tab w:val="left" w:pos="2005"/>
        <w:tab w:val="right" w:leader="dot" w:pos="9639"/>
      </w:tabs>
      <w:spacing w:before="0"/>
      <w:jc w:val="left"/>
    </w:pPr>
    <w:rPr>
      <w:szCs w:val="21"/>
    </w:rPr>
  </w:style>
  <w:style w:type="paragraph" w:styleId="TOC3">
    <w:name w:val="toc 3"/>
    <w:basedOn w:val="a"/>
    <w:next w:val="a"/>
    <w:autoRedefine/>
    <w:uiPriority w:val="39"/>
    <w:qFormat/>
    <w:rsid w:val="000067EB"/>
    <w:pPr>
      <w:tabs>
        <w:tab w:val="left" w:pos="1134"/>
        <w:tab w:val="left" w:pos="1680"/>
        <w:tab w:val="right" w:leader="dot" w:pos="9639"/>
      </w:tabs>
      <w:spacing w:before="0"/>
      <w:jc w:val="left"/>
    </w:pPr>
  </w:style>
  <w:style w:type="paragraph" w:styleId="TOC2">
    <w:name w:val="toc 2"/>
    <w:basedOn w:val="a"/>
    <w:next w:val="a"/>
    <w:autoRedefine/>
    <w:uiPriority w:val="39"/>
    <w:qFormat/>
    <w:rsid w:val="001761D4"/>
    <w:pPr>
      <w:tabs>
        <w:tab w:val="left" w:pos="1134"/>
        <w:tab w:val="left" w:pos="1701"/>
        <w:tab w:val="right" w:leader="dot" w:pos="9639"/>
      </w:tabs>
      <w:spacing w:before="0"/>
      <w:ind w:right="284"/>
    </w:pPr>
    <w:rPr>
      <w:noProof/>
    </w:rPr>
  </w:style>
  <w:style w:type="paragraph" w:styleId="TOC1">
    <w:name w:val="toc 1"/>
    <w:basedOn w:val="a"/>
    <w:next w:val="a"/>
    <w:autoRedefine/>
    <w:uiPriority w:val="39"/>
    <w:qFormat/>
    <w:rsid w:val="000067EB"/>
    <w:pPr>
      <w:tabs>
        <w:tab w:val="left" w:pos="1134"/>
        <w:tab w:val="left" w:pos="1843"/>
        <w:tab w:val="right" w:leader="dot" w:pos="9639"/>
      </w:tabs>
      <w:spacing w:before="0"/>
      <w:ind w:right="-476"/>
      <w:jc w:val="left"/>
    </w:pPr>
  </w:style>
  <w:style w:type="paragraph" w:styleId="a5">
    <w:name w:val="header"/>
    <w:aliases w:val="Header1,YvetteH,hd,header,H-PDID"/>
    <w:basedOn w:val="a"/>
    <w:link w:val="a6"/>
    <w:uiPriority w:val="99"/>
    <w:rsid w:val="000067EB"/>
    <w:pPr>
      <w:tabs>
        <w:tab w:val="center" w:pos="4819"/>
        <w:tab w:val="right" w:pos="9071"/>
      </w:tabs>
    </w:pPr>
  </w:style>
  <w:style w:type="character" w:customStyle="1" w:styleId="a6">
    <w:name w:val="כותרת עליונה תו"/>
    <w:aliases w:val="Header1 תו,YvetteH תו,hd תו,header תו,H-PDID תו"/>
    <w:basedOn w:val="a0"/>
    <w:link w:val="a5"/>
    <w:uiPriority w:val="99"/>
    <w:rsid w:val="00247553"/>
    <w:rPr>
      <w:rFonts w:cs="David"/>
      <w:sz w:val="24"/>
      <w:szCs w:val="24"/>
    </w:rPr>
  </w:style>
  <w:style w:type="paragraph" w:styleId="a7">
    <w:name w:val="footer"/>
    <w:aliases w:val="Footer1"/>
    <w:basedOn w:val="a"/>
    <w:link w:val="a8"/>
    <w:rsid w:val="000067EB"/>
    <w:pPr>
      <w:tabs>
        <w:tab w:val="center" w:pos="4153"/>
        <w:tab w:val="right" w:pos="8306"/>
      </w:tabs>
    </w:pPr>
  </w:style>
  <w:style w:type="character" w:customStyle="1" w:styleId="a8">
    <w:name w:val="כותרת תחתונה תו"/>
    <w:aliases w:val="Footer1 תו"/>
    <w:basedOn w:val="a0"/>
    <w:link w:val="a7"/>
    <w:uiPriority w:val="99"/>
    <w:rsid w:val="00A7338D"/>
    <w:rPr>
      <w:rFonts w:cs="David"/>
      <w:sz w:val="24"/>
      <w:szCs w:val="24"/>
    </w:rPr>
  </w:style>
  <w:style w:type="character" w:styleId="a9">
    <w:name w:val="page number"/>
    <w:basedOn w:val="a0"/>
    <w:rsid w:val="000067EB"/>
    <w:rPr>
      <w:rFonts w:cs="Times New Roman"/>
    </w:rPr>
  </w:style>
  <w:style w:type="paragraph" w:styleId="TOC5">
    <w:name w:val="toc 5"/>
    <w:basedOn w:val="a"/>
    <w:next w:val="a"/>
    <w:autoRedefine/>
    <w:rsid w:val="00BF4F5F"/>
    <w:pPr>
      <w:tabs>
        <w:tab w:val="left" w:pos="1680"/>
        <w:tab w:val="right" w:leader="dot" w:pos="9639"/>
      </w:tabs>
      <w:spacing w:before="0"/>
      <w:jc w:val="left"/>
    </w:pPr>
    <w:rPr>
      <w:sz w:val="18"/>
      <w:szCs w:val="21"/>
    </w:rPr>
  </w:style>
  <w:style w:type="paragraph" w:styleId="TOC6">
    <w:name w:val="toc 6"/>
    <w:basedOn w:val="a"/>
    <w:next w:val="a"/>
    <w:autoRedefine/>
    <w:rsid w:val="000067EB"/>
    <w:pPr>
      <w:tabs>
        <w:tab w:val="right" w:leader="dot" w:pos="8959"/>
      </w:tabs>
      <w:spacing w:before="0"/>
      <w:ind w:left="960"/>
      <w:jc w:val="left"/>
    </w:pPr>
    <w:rPr>
      <w:sz w:val="18"/>
      <w:szCs w:val="21"/>
    </w:rPr>
  </w:style>
  <w:style w:type="paragraph" w:styleId="TOC7">
    <w:name w:val="toc 7"/>
    <w:basedOn w:val="a"/>
    <w:next w:val="a"/>
    <w:autoRedefine/>
    <w:rsid w:val="000067EB"/>
    <w:pPr>
      <w:tabs>
        <w:tab w:val="right" w:leader="dot" w:pos="8959"/>
      </w:tabs>
      <w:spacing w:before="0"/>
      <w:ind w:left="1200"/>
      <w:jc w:val="left"/>
    </w:pPr>
    <w:rPr>
      <w:sz w:val="18"/>
      <w:szCs w:val="21"/>
    </w:rPr>
  </w:style>
  <w:style w:type="paragraph" w:styleId="TOC8">
    <w:name w:val="toc 8"/>
    <w:basedOn w:val="a"/>
    <w:next w:val="a"/>
    <w:autoRedefine/>
    <w:rsid w:val="000067EB"/>
    <w:pPr>
      <w:tabs>
        <w:tab w:val="right" w:leader="dot" w:pos="8959"/>
      </w:tabs>
      <w:spacing w:before="0"/>
      <w:ind w:left="1440"/>
      <w:jc w:val="left"/>
    </w:pPr>
    <w:rPr>
      <w:sz w:val="18"/>
      <w:szCs w:val="21"/>
    </w:rPr>
  </w:style>
  <w:style w:type="paragraph" w:styleId="TOC9">
    <w:name w:val="toc 9"/>
    <w:basedOn w:val="a"/>
    <w:next w:val="a"/>
    <w:autoRedefine/>
    <w:rsid w:val="000067EB"/>
    <w:pPr>
      <w:tabs>
        <w:tab w:val="right" w:leader="dot" w:pos="8959"/>
      </w:tabs>
      <w:spacing w:before="0"/>
      <w:ind w:left="1680"/>
      <w:jc w:val="left"/>
    </w:pPr>
    <w:rPr>
      <w:sz w:val="18"/>
      <w:szCs w:val="21"/>
    </w:rPr>
  </w:style>
  <w:style w:type="paragraph" w:styleId="aa">
    <w:name w:val="caption"/>
    <w:basedOn w:val="a"/>
    <w:next w:val="a"/>
    <w:autoRedefine/>
    <w:qFormat/>
    <w:rsid w:val="00EC6143"/>
    <w:pPr>
      <w:spacing w:before="0" w:line="240" w:lineRule="auto"/>
      <w:ind w:left="284" w:right="284"/>
      <w:jc w:val="center"/>
    </w:pPr>
    <w:rPr>
      <w:rFonts w:cs="Times New Roman"/>
      <w:b/>
      <w:bCs/>
    </w:rPr>
  </w:style>
  <w:style w:type="paragraph" w:styleId="ab">
    <w:name w:val="table of figures"/>
    <w:basedOn w:val="a"/>
    <w:next w:val="a"/>
    <w:autoRedefine/>
    <w:uiPriority w:val="99"/>
    <w:rsid w:val="000067EB"/>
    <w:pPr>
      <w:tabs>
        <w:tab w:val="right" w:leader="dot" w:pos="9639"/>
      </w:tabs>
      <w:spacing w:before="0"/>
      <w:ind w:left="482" w:right="284" w:hanging="482"/>
      <w:jc w:val="left"/>
    </w:pPr>
  </w:style>
  <w:style w:type="paragraph" w:styleId="ac">
    <w:name w:val="Body Text"/>
    <w:basedOn w:val="a"/>
    <w:rsid w:val="000067EB"/>
    <w:pPr>
      <w:widowControl w:val="0"/>
      <w:pBdr>
        <w:top w:val="single" w:sz="6" w:space="1" w:color="auto"/>
        <w:left w:val="single" w:sz="6" w:space="4" w:color="auto"/>
        <w:bottom w:val="single" w:sz="6" w:space="1" w:color="auto"/>
        <w:right w:val="single" w:sz="6" w:space="31" w:color="auto"/>
      </w:pBdr>
      <w:spacing w:before="0" w:line="240" w:lineRule="auto"/>
      <w:jc w:val="left"/>
    </w:pPr>
    <w:rPr>
      <w:b/>
      <w:bCs/>
      <w:sz w:val="22"/>
      <w:szCs w:val="20"/>
    </w:rPr>
  </w:style>
  <w:style w:type="paragraph" w:styleId="31">
    <w:name w:val="Body Text Indent 3"/>
    <w:basedOn w:val="a"/>
    <w:link w:val="32"/>
    <w:rsid w:val="000067EB"/>
    <w:pPr>
      <w:widowControl w:val="0"/>
      <w:spacing w:before="0"/>
      <w:ind w:firstLine="720"/>
    </w:pPr>
  </w:style>
  <w:style w:type="character" w:customStyle="1" w:styleId="32">
    <w:name w:val="כניסה בגוף טקסט 3 תו"/>
    <w:basedOn w:val="a0"/>
    <w:link w:val="31"/>
    <w:rsid w:val="00A7338D"/>
    <w:rPr>
      <w:rFonts w:cs="David"/>
      <w:sz w:val="24"/>
      <w:szCs w:val="24"/>
    </w:rPr>
  </w:style>
  <w:style w:type="paragraph" w:styleId="20">
    <w:name w:val="Body Text Indent 2"/>
    <w:basedOn w:val="a"/>
    <w:rsid w:val="000067EB"/>
    <w:pPr>
      <w:widowControl w:val="0"/>
      <w:spacing w:before="0"/>
      <w:ind w:left="397" w:hanging="397"/>
      <w:jc w:val="left"/>
    </w:pPr>
  </w:style>
  <w:style w:type="paragraph" w:styleId="ad">
    <w:name w:val="Body Text Indent"/>
    <w:basedOn w:val="a"/>
    <w:rsid w:val="000067EB"/>
    <w:pPr>
      <w:spacing w:before="0" w:line="240" w:lineRule="auto"/>
    </w:pPr>
  </w:style>
  <w:style w:type="paragraph" w:styleId="ae">
    <w:name w:val="Plain Text"/>
    <w:basedOn w:val="a"/>
    <w:rsid w:val="000067EB"/>
    <w:pPr>
      <w:tabs>
        <w:tab w:val="num" w:pos="648"/>
      </w:tabs>
      <w:bidi/>
      <w:spacing w:before="0" w:line="240" w:lineRule="auto"/>
      <w:ind w:right="360" w:hanging="72"/>
      <w:jc w:val="left"/>
    </w:pPr>
    <w:rPr>
      <w:rFonts w:ascii="Courier New"/>
      <w:snapToGrid w:val="0"/>
      <w:sz w:val="20"/>
      <w:szCs w:val="20"/>
    </w:rPr>
  </w:style>
  <w:style w:type="paragraph" w:customStyle="1" w:styleId="Ind2">
    <w:name w:val="Ind2"/>
    <w:basedOn w:val="a"/>
    <w:rsid w:val="000067EB"/>
    <w:pPr>
      <w:bidi/>
      <w:spacing w:before="0" w:after="120"/>
      <w:ind w:right="1134"/>
      <w:jc w:val="left"/>
    </w:pPr>
    <w:rPr>
      <w:rFonts w:cs="Miriam"/>
      <w:snapToGrid w:val="0"/>
      <w:szCs w:val="20"/>
    </w:rPr>
  </w:style>
  <w:style w:type="paragraph" w:customStyle="1" w:styleId="Heading5E">
    <w:name w:val="Heading 5E"/>
    <w:basedOn w:val="5"/>
    <w:next w:val="a"/>
    <w:autoRedefine/>
    <w:rsid w:val="000067EB"/>
    <w:pPr>
      <w:numPr>
        <w:ilvl w:val="0"/>
        <w:numId w:val="0"/>
      </w:numPr>
      <w:tabs>
        <w:tab w:val="num" w:pos="1800"/>
      </w:tabs>
      <w:ind w:left="720"/>
      <w:jc w:val="right"/>
    </w:pPr>
  </w:style>
  <w:style w:type="character" w:styleId="af">
    <w:name w:val="annotation reference"/>
    <w:basedOn w:val="a0"/>
    <w:rsid w:val="000067EB"/>
    <w:rPr>
      <w:rFonts w:cs="Times New Roman"/>
      <w:sz w:val="16"/>
      <w:szCs w:val="16"/>
    </w:rPr>
  </w:style>
  <w:style w:type="paragraph" w:styleId="af0">
    <w:name w:val="annotation text"/>
    <w:basedOn w:val="a"/>
    <w:link w:val="af1"/>
    <w:rsid w:val="000067EB"/>
    <w:pPr>
      <w:spacing w:before="0" w:line="240" w:lineRule="auto"/>
      <w:jc w:val="left"/>
    </w:pPr>
    <w:rPr>
      <w:rFonts w:cs="Miriam"/>
      <w:snapToGrid w:val="0"/>
      <w:sz w:val="20"/>
      <w:szCs w:val="20"/>
    </w:rPr>
  </w:style>
  <w:style w:type="character" w:customStyle="1" w:styleId="af1">
    <w:name w:val="טקסט הערה תו"/>
    <w:basedOn w:val="a0"/>
    <w:link w:val="af0"/>
    <w:rsid w:val="00A7338D"/>
    <w:rPr>
      <w:snapToGrid w:val="0"/>
    </w:rPr>
  </w:style>
  <w:style w:type="character" w:styleId="Hyperlink">
    <w:name w:val="Hyperlink"/>
    <w:basedOn w:val="a0"/>
    <w:uiPriority w:val="99"/>
    <w:rsid w:val="000067EB"/>
    <w:rPr>
      <w:rFonts w:cs="Times New Roman"/>
      <w:color w:val="0000FF"/>
      <w:u w:val="single"/>
    </w:rPr>
  </w:style>
  <w:style w:type="paragraph" w:customStyle="1" w:styleId="ALD">
    <w:name w:val="ALD"/>
    <w:rsid w:val="000067EB"/>
    <w:pPr>
      <w:widowControl w:val="0"/>
    </w:pPr>
    <w:rPr>
      <w:snapToGrid w:val="0"/>
      <w:sz w:val="24"/>
      <w:szCs w:val="24"/>
    </w:rPr>
  </w:style>
  <w:style w:type="paragraph" w:customStyle="1" w:styleId="ALD0434">
    <w:name w:val="ALD0434"/>
    <w:basedOn w:val="ALD"/>
    <w:next w:val="ALD"/>
    <w:rsid w:val="000067EB"/>
    <w:rPr>
      <w:color w:val="000000"/>
      <w:sz w:val="20"/>
      <w:szCs w:val="20"/>
    </w:rPr>
  </w:style>
  <w:style w:type="paragraph" w:customStyle="1" w:styleId="10">
    <w:name w:val="נושא הערה1"/>
    <w:basedOn w:val="af0"/>
    <w:next w:val="af0"/>
    <w:rsid w:val="000067EB"/>
    <w:pPr>
      <w:spacing w:before="120" w:line="360" w:lineRule="auto"/>
      <w:ind w:left="283"/>
      <w:jc w:val="both"/>
    </w:pPr>
    <w:rPr>
      <w:rFonts w:cs="David"/>
      <w:b/>
      <w:bCs/>
      <w:snapToGrid/>
    </w:rPr>
  </w:style>
  <w:style w:type="paragraph" w:styleId="af2">
    <w:name w:val="Balloon Text"/>
    <w:basedOn w:val="a"/>
    <w:link w:val="af3"/>
    <w:rsid w:val="000067EB"/>
    <w:rPr>
      <w:rFonts w:ascii="Tahoma" w:cs="Tahoma"/>
      <w:sz w:val="16"/>
      <w:szCs w:val="16"/>
    </w:rPr>
  </w:style>
  <w:style w:type="character" w:customStyle="1" w:styleId="af3">
    <w:name w:val="טקסט בלונים תו"/>
    <w:basedOn w:val="a0"/>
    <w:link w:val="af2"/>
    <w:rsid w:val="00A7338D"/>
    <w:rPr>
      <w:rFonts w:ascii="Tahoma" w:cs="Tahoma"/>
      <w:sz w:val="16"/>
      <w:szCs w:val="16"/>
    </w:rPr>
  </w:style>
  <w:style w:type="paragraph" w:customStyle="1" w:styleId="StyleHeading5After125cm">
    <w:name w:val="Style Heading 5 + After:  1.25 cm"/>
    <w:basedOn w:val="5"/>
    <w:autoRedefine/>
    <w:rsid w:val="000067EB"/>
    <w:pPr>
      <w:numPr>
        <w:ilvl w:val="0"/>
        <w:numId w:val="0"/>
      </w:numPr>
      <w:tabs>
        <w:tab w:val="num" w:pos="-1416"/>
      </w:tabs>
      <w:ind w:left="708" w:hanging="708"/>
    </w:pPr>
    <w:rPr>
      <w:rFonts w:cs="Miriam"/>
      <w:iCs/>
      <w:sz w:val="26"/>
    </w:rPr>
  </w:style>
  <w:style w:type="table" w:styleId="af4">
    <w:name w:val="Table Grid"/>
    <w:basedOn w:val="a1"/>
    <w:rsid w:val="00CC06FC"/>
    <w:pPr>
      <w:spacing w:before="120" w:line="360" w:lineRule="auto"/>
      <w:ind w:right="28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">
    <w:name w:val="bullet"/>
    <w:basedOn w:val="a"/>
    <w:rsid w:val="00EA23C1"/>
    <w:pPr>
      <w:tabs>
        <w:tab w:val="left" w:pos="648"/>
        <w:tab w:val="left" w:pos="720"/>
        <w:tab w:val="left" w:pos="1440"/>
      </w:tabs>
      <w:spacing w:before="0" w:line="240" w:lineRule="auto"/>
      <w:ind w:left="1701" w:right="0" w:hanging="567"/>
      <w:jc w:val="left"/>
    </w:pPr>
    <w:rPr>
      <w:rFonts w:cs="Times New Roman"/>
      <w:snapToGrid w:val="0"/>
    </w:rPr>
  </w:style>
  <w:style w:type="paragraph" w:styleId="af5">
    <w:name w:val="annotation subject"/>
    <w:basedOn w:val="af0"/>
    <w:next w:val="af0"/>
    <w:link w:val="af6"/>
    <w:rsid w:val="00FF60CD"/>
    <w:pPr>
      <w:spacing w:before="120" w:line="360" w:lineRule="auto"/>
      <w:jc w:val="both"/>
    </w:pPr>
    <w:rPr>
      <w:rFonts w:cs="David"/>
      <w:b/>
      <w:bCs/>
      <w:snapToGrid/>
    </w:rPr>
  </w:style>
  <w:style w:type="character" w:customStyle="1" w:styleId="af6">
    <w:name w:val="נושא הערה תו"/>
    <w:basedOn w:val="af1"/>
    <w:link w:val="af5"/>
    <w:rsid w:val="00A7338D"/>
    <w:rPr>
      <w:rFonts w:cs="David"/>
      <w:b/>
      <w:bCs/>
      <w:snapToGrid w:val="0"/>
    </w:rPr>
  </w:style>
  <w:style w:type="paragraph" w:customStyle="1" w:styleId="CharCharCharCharCharChar1">
    <w:name w:val="תו תו Char Char תו תו Char Char תו תו Char Char תו1"/>
    <w:basedOn w:val="a"/>
    <w:autoRedefine/>
    <w:rsid w:val="00B34CCD"/>
    <w:pPr>
      <w:spacing w:after="160" w:line="240" w:lineRule="exact"/>
      <w:ind w:left="-478"/>
    </w:pPr>
    <w:rPr>
      <w:rFonts w:ascii="Verdana" w:hAnsi="Verdana" w:cs="Times New Roman"/>
      <w:sz w:val="20"/>
      <w:szCs w:val="20"/>
      <w:lang w:bidi="ar-SA"/>
    </w:rPr>
  </w:style>
  <w:style w:type="character" w:styleId="FollowedHyperlink">
    <w:name w:val="FollowedHyperlink"/>
    <w:basedOn w:val="a0"/>
    <w:rsid w:val="009C100F"/>
    <w:rPr>
      <w:color w:val="800080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7E4A80"/>
    <w:pPr>
      <w:keepNext/>
      <w:numPr>
        <w:numId w:val="0"/>
      </w:numPr>
      <w:bidi/>
      <w:spacing w:before="480" w:line="276" w:lineRule="auto"/>
      <w:jc w:val="left"/>
      <w:outlineLvl w:val="9"/>
    </w:pPr>
    <w:rPr>
      <w:rFonts w:ascii="Cambria" w:hAnsi="Cambria" w:cs="Times New Roman"/>
      <w:color w:val="365F91"/>
      <w:sz w:val="28"/>
      <w:szCs w:val="28"/>
    </w:rPr>
  </w:style>
  <w:style w:type="paragraph" w:styleId="af8">
    <w:name w:val="List Paragraph"/>
    <w:basedOn w:val="a"/>
    <w:uiPriority w:val="34"/>
    <w:qFormat/>
    <w:rsid w:val="00E60933"/>
    <w:pPr>
      <w:ind w:left="720"/>
      <w:contextualSpacing/>
    </w:pPr>
  </w:style>
  <w:style w:type="paragraph" w:styleId="NormalWeb">
    <w:name w:val="Normal (Web)"/>
    <w:basedOn w:val="a"/>
    <w:uiPriority w:val="99"/>
    <w:unhideWhenUsed/>
    <w:rsid w:val="00C5613E"/>
    <w:pPr>
      <w:spacing w:before="100" w:beforeAutospacing="1" w:after="100" w:afterAutospacing="1" w:line="240" w:lineRule="auto"/>
      <w:ind w:right="0"/>
      <w:jc w:val="left"/>
    </w:pPr>
    <w:rPr>
      <w:rFonts w:cs="Times New Roman"/>
    </w:rPr>
  </w:style>
  <w:style w:type="paragraph" w:styleId="af9">
    <w:name w:val="Block Text"/>
    <w:basedOn w:val="a"/>
    <w:rsid w:val="00A7338D"/>
    <w:pPr>
      <w:tabs>
        <w:tab w:val="left" w:pos="10139"/>
      </w:tabs>
      <w:bidi/>
      <w:spacing w:before="0"/>
      <w:ind w:left="521" w:right="0" w:hanging="567"/>
      <w:jc w:val="center"/>
    </w:pPr>
    <w:rPr>
      <w:snapToGrid w:val="0"/>
      <w:sz w:val="20"/>
      <w:szCs w:val="20"/>
      <w:lang w:eastAsia="he-IL"/>
    </w:rPr>
  </w:style>
  <w:style w:type="paragraph" w:styleId="21">
    <w:name w:val="Body Text 2"/>
    <w:basedOn w:val="a"/>
    <w:link w:val="22"/>
    <w:rsid w:val="00A7338D"/>
    <w:pPr>
      <w:spacing w:before="0"/>
      <w:ind w:right="511" w:firstLine="113"/>
      <w:jc w:val="left"/>
    </w:pPr>
  </w:style>
  <w:style w:type="character" w:customStyle="1" w:styleId="22">
    <w:name w:val="גוף טקסט 2 תו"/>
    <w:basedOn w:val="a0"/>
    <w:link w:val="21"/>
    <w:rsid w:val="00A7338D"/>
    <w:rPr>
      <w:rFonts w:cs="David"/>
      <w:sz w:val="24"/>
      <w:szCs w:val="24"/>
    </w:rPr>
  </w:style>
  <w:style w:type="paragraph" w:styleId="33">
    <w:name w:val="Body Text 3"/>
    <w:basedOn w:val="a"/>
    <w:link w:val="34"/>
    <w:rsid w:val="00A7338D"/>
    <w:pPr>
      <w:spacing w:before="0"/>
      <w:ind w:right="35" w:firstLine="113"/>
      <w:jc w:val="left"/>
    </w:pPr>
    <w:rPr>
      <w:szCs w:val="28"/>
    </w:rPr>
  </w:style>
  <w:style w:type="character" w:customStyle="1" w:styleId="34">
    <w:name w:val="גוף טקסט 3 תו"/>
    <w:basedOn w:val="a0"/>
    <w:link w:val="33"/>
    <w:rsid w:val="00A7338D"/>
    <w:rPr>
      <w:rFonts w:cs="David"/>
      <w:sz w:val="24"/>
      <w:szCs w:val="28"/>
    </w:rPr>
  </w:style>
  <w:style w:type="paragraph" w:customStyle="1" w:styleId="123">
    <w:name w:val="123"/>
    <w:basedOn w:val="a"/>
    <w:autoRedefine/>
    <w:rsid w:val="00034C61"/>
    <w:pPr>
      <w:keepLines/>
      <w:tabs>
        <w:tab w:val="num" w:pos="360"/>
      </w:tabs>
      <w:spacing w:before="0" w:line="240" w:lineRule="auto"/>
      <w:ind w:left="360" w:right="0" w:hanging="360"/>
      <w:jc w:val="left"/>
    </w:pPr>
    <w:rPr>
      <w:rFonts w:ascii="Arial" w:cs="Arial"/>
      <w:noProof/>
    </w:rPr>
  </w:style>
  <w:style w:type="paragraph" w:customStyle="1" w:styleId="TOC11">
    <w:name w:val="TOC 11"/>
    <w:basedOn w:val="a"/>
    <w:next w:val="a"/>
    <w:rsid w:val="00DE5767"/>
    <w:pPr>
      <w:tabs>
        <w:tab w:val="right" w:leader="dot" w:pos="9360"/>
      </w:tabs>
      <w:spacing w:after="120" w:line="240" w:lineRule="auto"/>
      <w:ind w:right="0"/>
      <w:jc w:val="left"/>
    </w:pPr>
    <w:rPr>
      <w:rFonts w:cs="Times New Roman"/>
      <w:b/>
      <w:bCs/>
      <w:caps/>
      <w:snapToGrid w:val="0"/>
    </w:rPr>
  </w:style>
  <w:style w:type="paragraph" w:customStyle="1" w:styleId="12">
    <w:name w:val="(1"/>
    <w:basedOn w:val="a"/>
    <w:rsid w:val="0069796F"/>
    <w:pPr>
      <w:tabs>
        <w:tab w:val="num" w:pos="2381"/>
      </w:tabs>
      <w:bidi/>
      <w:spacing w:line="280" w:lineRule="atLeast"/>
      <w:ind w:left="2382" w:right="0" w:hanging="284"/>
    </w:pPr>
    <w:rPr>
      <w:sz w:val="20"/>
    </w:rPr>
  </w:style>
  <w:style w:type="paragraph" w:customStyle="1" w:styleId="Bullet1">
    <w:name w:val="Bullet1"/>
    <w:basedOn w:val="a"/>
    <w:rsid w:val="0069796F"/>
    <w:pPr>
      <w:tabs>
        <w:tab w:val="num" w:pos="1814"/>
      </w:tabs>
      <w:bidi/>
      <w:ind w:left="1814" w:right="0" w:hanging="283"/>
    </w:pPr>
    <w:rPr>
      <w:rFonts w:ascii="Times" w:hAnsi="Times"/>
      <w:sz w:val="20"/>
    </w:rPr>
  </w:style>
  <w:style w:type="table" w:styleId="afa">
    <w:name w:val="Table Elegant"/>
    <w:basedOn w:val="a1"/>
    <w:rsid w:val="00C94DB1"/>
    <w:pPr>
      <w:spacing w:before="120" w:line="360" w:lineRule="auto"/>
      <w:ind w:right="283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5ComplexDavid12ptBoldBlack">
    <w:name w:val="Style Heading 5 + (Complex) David 12 pt Bold Black"/>
    <w:basedOn w:val="5"/>
    <w:autoRedefine/>
    <w:rsid w:val="00247553"/>
    <w:pPr>
      <w:tabs>
        <w:tab w:val="clear" w:pos="1800"/>
      </w:tabs>
      <w:spacing w:before="240" w:after="60" w:line="240" w:lineRule="auto"/>
      <w:ind w:left="0" w:right="0"/>
      <w:jc w:val="left"/>
    </w:pPr>
    <w:rPr>
      <w:color w:val="000000"/>
    </w:rPr>
  </w:style>
  <w:style w:type="paragraph" w:styleId="afb">
    <w:name w:val="List Bullet"/>
    <w:basedOn w:val="a3"/>
    <w:autoRedefine/>
    <w:rsid w:val="00A53617"/>
    <w:pPr>
      <w:tabs>
        <w:tab w:val="num" w:pos="360"/>
      </w:tabs>
      <w:spacing w:before="0" w:line="80" w:lineRule="atLeast"/>
      <w:ind w:left="360" w:right="0" w:hanging="360"/>
      <w:jc w:val="left"/>
    </w:pPr>
    <w:rPr>
      <w:rFonts w:ascii="Arial" w:hAnsi="Arial" w:cs="Arial"/>
    </w:rPr>
  </w:style>
  <w:style w:type="paragraph" w:customStyle="1" w:styleId="abc">
    <w:name w:val="abc"/>
    <w:basedOn w:val="a"/>
    <w:autoRedefine/>
    <w:rsid w:val="00A53617"/>
    <w:pPr>
      <w:spacing w:before="0" w:line="240" w:lineRule="auto"/>
      <w:ind w:right="0"/>
    </w:pPr>
    <w:rPr>
      <w:sz w:val="20"/>
      <w:szCs w:val="20"/>
    </w:rPr>
  </w:style>
  <w:style w:type="paragraph" w:customStyle="1" w:styleId="text">
    <w:name w:val="text"/>
    <w:basedOn w:val="a"/>
    <w:rsid w:val="00A53617"/>
    <w:pPr>
      <w:keepLines/>
      <w:bidi/>
      <w:spacing w:before="0" w:line="360" w:lineRule="atLeast"/>
      <w:ind w:left="1893" w:right="0" w:hanging="567"/>
    </w:pPr>
    <w:rPr>
      <w:rFonts w:cs="Miriam"/>
      <w:sz w:val="22"/>
    </w:rPr>
  </w:style>
  <w:style w:type="paragraph" w:customStyle="1" w:styleId="35">
    <w:name w:val="כניסה3"/>
    <w:basedOn w:val="a"/>
    <w:rsid w:val="00A53617"/>
    <w:pPr>
      <w:keepLines/>
      <w:bidi/>
      <w:spacing w:before="0" w:line="360" w:lineRule="atLeast"/>
      <w:ind w:left="3119" w:right="0" w:hanging="567"/>
    </w:pPr>
    <w:rPr>
      <w:rFonts w:cs="Miriam"/>
      <w:sz w:val="22"/>
    </w:rPr>
  </w:style>
  <w:style w:type="paragraph" w:customStyle="1" w:styleId="23">
    <w:name w:val="כניסה2"/>
    <w:basedOn w:val="a"/>
    <w:rsid w:val="00A53617"/>
    <w:pPr>
      <w:keepLines/>
      <w:bidi/>
      <w:spacing w:before="0" w:line="360" w:lineRule="atLeast"/>
      <w:ind w:left="2552" w:right="0" w:hanging="567"/>
    </w:pPr>
    <w:rPr>
      <w:rFonts w:cs="Miriam"/>
      <w:sz w:val="22"/>
    </w:rPr>
  </w:style>
  <w:style w:type="paragraph" w:customStyle="1" w:styleId="13">
    <w:name w:val="כניסה1"/>
    <w:basedOn w:val="text"/>
    <w:rsid w:val="00A53617"/>
    <w:rPr>
      <w:rFonts w:cs="David"/>
    </w:rPr>
  </w:style>
  <w:style w:type="paragraph" w:customStyle="1" w:styleId="heading-f">
    <w:name w:val="heading-f"/>
    <w:basedOn w:val="a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customStyle="1" w:styleId="heading-tab">
    <w:name w:val="heading-tab"/>
    <w:basedOn w:val="a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styleId="afc">
    <w:name w:val="Title"/>
    <w:basedOn w:val="a"/>
    <w:link w:val="afd"/>
    <w:qFormat/>
    <w:rsid w:val="00A53617"/>
    <w:pPr>
      <w:bidi/>
      <w:spacing w:before="0" w:line="240" w:lineRule="auto"/>
      <w:ind w:right="0"/>
      <w:jc w:val="center"/>
    </w:pPr>
    <w:rPr>
      <w:rFonts w:cs="Miriam"/>
      <w:sz w:val="40"/>
      <w:szCs w:val="20"/>
      <w:u w:val="single"/>
    </w:rPr>
  </w:style>
  <w:style w:type="character" w:customStyle="1" w:styleId="afd">
    <w:name w:val="תואר תו"/>
    <w:basedOn w:val="a0"/>
    <w:link w:val="afc"/>
    <w:rsid w:val="00A53617"/>
    <w:rPr>
      <w:sz w:val="40"/>
      <w:u w:val="single"/>
    </w:rPr>
  </w:style>
  <w:style w:type="paragraph" w:customStyle="1" w:styleId="Mini">
    <w:name w:val="Mini"/>
    <w:basedOn w:val="a"/>
    <w:rsid w:val="00A53617"/>
    <w:pPr>
      <w:spacing w:before="0" w:line="240" w:lineRule="auto"/>
      <w:ind w:right="0"/>
      <w:jc w:val="left"/>
    </w:pPr>
    <w:rPr>
      <w:rFonts w:ascii="Times" w:hAnsi="Times" w:cs="Miriam"/>
      <w:b/>
      <w:bCs/>
      <w:sz w:val="16"/>
      <w:szCs w:val="16"/>
      <w:lang w:val="en-GB"/>
    </w:rPr>
  </w:style>
  <w:style w:type="paragraph" w:styleId="afe">
    <w:name w:val="Document Map"/>
    <w:basedOn w:val="a"/>
    <w:link w:val="aff"/>
    <w:rsid w:val="00A53617"/>
    <w:pPr>
      <w:shd w:val="clear" w:color="auto" w:fill="000080"/>
      <w:bidi/>
      <w:spacing w:before="0" w:line="240" w:lineRule="auto"/>
      <w:ind w:right="0"/>
      <w:jc w:val="left"/>
    </w:pPr>
    <w:rPr>
      <w:rFonts w:ascii="Tahoma" w:hAnsi="Tahoma" w:cs="Tahoma"/>
      <w:sz w:val="20"/>
      <w:szCs w:val="20"/>
    </w:rPr>
  </w:style>
  <w:style w:type="character" w:customStyle="1" w:styleId="aff">
    <w:name w:val="מפת מסמך תו"/>
    <w:basedOn w:val="a0"/>
    <w:link w:val="afe"/>
    <w:rsid w:val="00A53617"/>
    <w:rPr>
      <w:rFonts w:ascii="Tahoma" w:hAnsi="Tahoma" w:cs="Tahoma"/>
      <w:shd w:val="clear" w:color="auto" w:fill="000080"/>
    </w:rPr>
  </w:style>
  <w:style w:type="paragraph" w:customStyle="1" w:styleId="Style1">
    <w:name w:val="Style1"/>
    <w:basedOn w:val="a5"/>
    <w:rsid w:val="00A53617"/>
    <w:pPr>
      <w:tabs>
        <w:tab w:val="clear" w:pos="4819"/>
        <w:tab w:val="clear" w:pos="9071"/>
        <w:tab w:val="center" w:pos="4153"/>
        <w:tab w:val="right" w:pos="8306"/>
      </w:tabs>
      <w:spacing w:before="0" w:line="240" w:lineRule="auto"/>
      <w:ind w:right="0"/>
      <w:jc w:val="left"/>
    </w:pPr>
    <w:rPr>
      <w:rFonts w:cs="Miriam"/>
      <w:b/>
      <w:lang w:eastAsia="he-IL"/>
    </w:rPr>
  </w:style>
  <w:style w:type="paragraph" w:customStyle="1" w:styleId="Table">
    <w:name w:val="Table"/>
    <w:basedOn w:val="a"/>
    <w:rsid w:val="00A53617"/>
    <w:pPr>
      <w:autoSpaceDE w:val="0"/>
      <w:autoSpaceDN w:val="0"/>
      <w:spacing w:before="0" w:line="240" w:lineRule="auto"/>
      <w:ind w:right="0"/>
      <w:jc w:val="center"/>
    </w:pPr>
    <w:rPr>
      <w:rFonts w:cs="Miriam"/>
      <w:b/>
      <w:bCs/>
      <w:sz w:val="28"/>
      <w:szCs w:val="28"/>
    </w:rPr>
  </w:style>
  <w:style w:type="paragraph" w:customStyle="1" w:styleId="number">
    <w:name w:val="number"/>
    <w:basedOn w:val="a"/>
    <w:rsid w:val="0055316D"/>
    <w:pPr>
      <w:tabs>
        <w:tab w:val="num" w:pos="360"/>
      </w:tabs>
      <w:autoSpaceDE w:val="0"/>
      <w:autoSpaceDN w:val="0"/>
      <w:spacing w:before="0" w:line="240" w:lineRule="auto"/>
      <w:ind w:right="360" w:hanging="360"/>
      <w:jc w:val="left"/>
    </w:pPr>
    <w:rPr>
      <w:rFonts w:cs="Miriam"/>
    </w:rPr>
  </w:style>
  <w:style w:type="paragraph" w:customStyle="1" w:styleId="41">
    <w:name w:val="כניסה4"/>
    <w:basedOn w:val="35"/>
    <w:rsid w:val="0055316D"/>
    <w:pPr>
      <w:tabs>
        <w:tab w:val="num" w:pos="567"/>
        <w:tab w:val="left" w:pos="3686"/>
      </w:tabs>
      <w:autoSpaceDE w:val="0"/>
      <w:autoSpaceDN w:val="0"/>
      <w:spacing w:line="360" w:lineRule="auto"/>
      <w:ind w:left="567" w:right="3686"/>
    </w:pPr>
    <w:rPr>
      <w:rFonts w:cs="David"/>
      <w:sz w:val="24"/>
      <w:szCs w:val="28"/>
    </w:rPr>
  </w:style>
  <w:style w:type="paragraph" w:customStyle="1" w:styleId="bullet-2">
    <w:name w:val="bullet-2"/>
    <w:basedOn w:val="a"/>
    <w:rsid w:val="0055316D"/>
    <w:pPr>
      <w:tabs>
        <w:tab w:val="num" w:pos="567"/>
        <w:tab w:val="left" w:pos="2552"/>
      </w:tabs>
      <w:autoSpaceDE w:val="0"/>
      <w:autoSpaceDN w:val="0"/>
      <w:bidi/>
      <w:spacing w:before="0"/>
      <w:ind w:left="567" w:right="2552" w:hanging="567"/>
    </w:pPr>
    <w:rPr>
      <w:sz w:val="22"/>
    </w:rPr>
  </w:style>
  <w:style w:type="paragraph" w:customStyle="1" w:styleId="bullet-3">
    <w:name w:val="bullet-3"/>
    <w:basedOn w:val="a"/>
    <w:rsid w:val="0055316D"/>
    <w:pPr>
      <w:tabs>
        <w:tab w:val="num" w:pos="567"/>
        <w:tab w:val="left" w:pos="3119"/>
      </w:tabs>
      <w:autoSpaceDE w:val="0"/>
      <w:autoSpaceDN w:val="0"/>
      <w:bidi/>
      <w:spacing w:before="0"/>
      <w:ind w:left="567" w:right="3119" w:hanging="567"/>
    </w:pPr>
    <w:rPr>
      <w:szCs w:val="28"/>
    </w:rPr>
  </w:style>
  <w:style w:type="paragraph" w:customStyle="1" w:styleId="1B">
    <w:name w:val="כני1B"/>
    <w:basedOn w:val="a"/>
    <w:next w:val="1J"/>
    <w:rsid w:val="0055316D"/>
    <w:pPr>
      <w:tabs>
        <w:tab w:val="num" w:pos="567"/>
      </w:tabs>
      <w:autoSpaceDE w:val="0"/>
      <w:autoSpaceDN w:val="0"/>
      <w:bidi/>
      <w:spacing w:before="0"/>
      <w:ind w:left="567" w:right="1985" w:hanging="567"/>
    </w:pPr>
    <w:rPr>
      <w:b/>
      <w:bCs/>
      <w:sz w:val="22"/>
    </w:rPr>
  </w:style>
  <w:style w:type="paragraph" w:customStyle="1" w:styleId="1J">
    <w:name w:val="כני1J"/>
    <w:basedOn w:val="a"/>
    <w:rsid w:val="0055316D"/>
    <w:pPr>
      <w:tabs>
        <w:tab w:val="num" w:pos="648"/>
      </w:tabs>
      <w:autoSpaceDE w:val="0"/>
      <w:autoSpaceDN w:val="0"/>
      <w:bidi/>
      <w:spacing w:before="0"/>
      <w:ind w:right="1418" w:firstLine="288"/>
    </w:pPr>
    <w:rPr>
      <w:sz w:val="22"/>
    </w:rPr>
  </w:style>
  <w:style w:type="paragraph" w:customStyle="1" w:styleId="B1">
    <w:name w:val="Bכני1"/>
    <w:basedOn w:val="13"/>
    <w:rsid w:val="0055316D"/>
    <w:pPr>
      <w:keepNext/>
      <w:tabs>
        <w:tab w:val="num" w:pos="567"/>
      </w:tabs>
      <w:autoSpaceDE w:val="0"/>
      <w:autoSpaceDN w:val="0"/>
      <w:spacing w:line="360" w:lineRule="auto"/>
      <w:ind w:left="567" w:right="1985"/>
    </w:pPr>
    <w:rPr>
      <w:b/>
      <w:bCs/>
    </w:rPr>
  </w:style>
  <w:style w:type="paragraph" w:customStyle="1" w:styleId="ACRONYMS">
    <w:name w:val="ACRONYMS"/>
    <w:basedOn w:val="a"/>
    <w:rsid w:val="0055316D"/>
    <w:pPr>
      <w:tabs>
        <w:tab w:val="left" w:pos="1701"/>
      </w:tabs>
      <w:autoSpaceDE w:val="0"/>
      <w:autoSpaceDN w:val="0"/>
      <w:spacing w:before="0" w:line="360" w:lineRule="atLeast"/>
      <w:ind w:right="0"/>
    </w:pPr>
    <w:rPr>
      <w:rFonts w:ascii="Courier" w:hAnsi="Courier" w:cs="Miriam"/>
    </w:rPr>
  </w:style>
  <w:style w:type="paragraph" w:customStyle="1" w:styleId="par1">
    <w:name w:val="par1"/>
    <w:basedOn w:val="a"/>
    <w:rsid w:val="0055316D"/>
    <w:pPr>
      <w:autoSpaceDE w:val="0"/>
      <w:autoSpaceDN w:val="0"/>
      <w:spacing w:before="0" w:line="240" w:lineRule="auto"/>
      <w:ind w:left="709" w:right="0"/>
      <w:jc w:val="left"/>
    </w:pPr>
    <w:rPr>
      <w:rFonts w:cs="Miriam"/>
    </w:rPr>
  </w:style>
  <w:style w:type="paragraph" w:customStyle="1" w:styleId="bullet-1">
    <w:name w:val="bullet-1"/>
    <w:basedOn w:val="a"/>
    <w:autoRedefine/>
    <w:rsid w:val="0055316D"/>
    <w:pPr>
      <w:widowControl w:val="0"/>
      <w:tabs>
        <w:tab w:val="left" w:pos="2552"/>
      </w:tabs>
      <w:autoSpaceDE w:val="0"/>
      <w:autoSpaceDN w:val="0"/>
      <w:spacing w:before="0" w:line="240" w:lineRule="auto"/>
      <w:ind w:right="0"/>
      <w:jc w:val="left"/>
    </w:pPr>
    <w:rPr>
      <w:rFonts w:cs="Miriam"/>
      <w:sz w:val="28"/>
    </w:rPr>
  </w:style>
  <w:style w:type="paragraph" w:customStyle="1" w:styleId="wfxRecipient">
    <w:name w:val="wfxRecipient"/>
    <w:basedOn w:val="a"/>
    <w:rsid w:val="0055316D"/>
    <w:pPr>
      <w:autoSpaceDE w:val="0"/>
      <w:autoSpaceDN w:val="0"/>
      <w:spacing w:before="0" w:line="240" w:lineRule="auto"/>
      <w:ind w:right="0"/>
      <w:jc w:val="left"/>
    </w:pPr>
    <w:rPr>
      <w:rFonts w:cs="Miriam"/>
    </w:rPr>
  </w:style>
  <w:style w:type="paragraph" w:customStyle="1" w:styleId="tab-head">
    <w:name w:val="tab-head"/>
    <w:basedOn w:val="a"/>
    <w:rsid w:val="0055316D"/>
    <w:pPr>
      <w:autoSpaceDE w:val="0"/>
      <w:autoSpaceDN w:val="0"/>
      <w:bidi/>
      <w:spacing w:after="120" w:line="240" w:lineRule="auto"/>
      <w:ind w:right="0"/>
      <w:jc w:val="center"/>
    </w:pPr>
    <w:rPr>
      <w:rFonts w:cs="Miriam"/>
      <w:b/>
      <w:szCs w:val="20"/>
    </w:rPr>
  </w:style>
  <w:style w:type="paragraph" w:customStyle="1" w:styleId="tab-txt">
    <w:name w:val="tab-txt"/>
    <w:basedOn w:val="tab-head"/>
    <w:rsid w:val="0055316D"/>
    <w:pPr>
      <w:spacing w:before="0" w:after="0" w:line="360" w:lineRule="auto"/>
      <w:jc w:val="right"/>
    </w:pPr>
    <w:rPr>
      <w:b w:val="0"/>
    </w:rPr>
  </w:style>
  <w:style w:type="paragraph" w:customStyle="1" w:styleId="table1">
    <w:name w:val="table1"/>
    <w:basedOn w:val="a"/>
    <w:rsid w:val="0055316D"/>
    <w:pPr>
      <w:autoSpaceDE w:val="0"/>
      <w:autoSpaceDN w:val="0"/>
      <w:spacing w:before="0" w:line="240" w:lineRule="auto"/>
      <w:ind w:right="0"/>
    </w:pPr>
    <w:rPr>
      <w:rFonts w:cs="Miriam"/>
      <w:szCs w:val="20"/>
    </w:rPr>
  </w:style>
  <w:style w:type="paragraph" w:customStyle="1" w:styleId="LIST1">
    <w:name w:val="LIST1"/>
    <w:basedOn w:val="a"/>
    <w:rsid w:val="0055316D"/>
    <w:pPr>
      <w:tabs>
        <w:tab w:val="num" w:pos="360"/>
      </w:tabs>
      <w:autoSpaceDE w:val="0"/>
      <w:autoSpaceDN w:val="0"/>
      <w:bidi/>
      <w:spacing w:before="0"/>
      <w:ind w:left="360" w:right="0" w:hanging="360"/>
      <w:jc w:val="left"/>
    </w:pPr>
    <w:rPr>
      <w:sz w:val="22"/>
    </w:rPr>
  </w:style>
  <w:style w:type="paragraph" w:customStyle="1" w:styleId="N3">
    <w:name w:val="N3"/>
    <w:basedOn w:val="a"/>
    <w:rsid w:val="0055316D"/>
    <w:pPr>
      <w:tabs>
        <w:tab w:val="num" w:pos="648"/>
      </w:tabs>
      <w:autoSpaceDE w:val="0"/>
      <w:autoSpaceDN w:val="0"/>
      <w:bidi/>
      <w:spacing w:before="0"/>
      <w:ind w:left="360" w:right="0" w:hanging="284"/>
      <w:jc w:val="left"/>
    </w:pPr>
    <w:rPr>
      <w:sz w:val="22"/>
    </w:rPr>
  </w:style>
  <w:style w:type="paragraph" w:customStyle="1" w:styleId="aff0">
    <w:name w:val="חדש"/>
    <w:rsid w:val="0055316D"/>
    <w:pPr>
      <w:tabs>
        <w:tab w:val="num" w:pos="648"/>
        <w:tab w:val="num" w:pos="993"/>
      </w:tabs>
      <w:autoSpaceDE w:val="0"/>
      <w:autoSpaceDN w:val="0"/>
      <w:bidi/>
      <w:ind w:left="357" w:hanging="284"/>
    </w:pPr>
    <w:rPr>
      <w:sz w:val="22"/>
      <w:szCs w:val="24"/>
    </w:rPr>
  </w:style>
  <w:style w:type="paragraph" w:customStyle="1" w:styleId="ABC0">
    <w:name w:val="ABC"/>
    <w:basedOn w:val="a"/>
    <w:rsid w:val="0055316D"/>
    <w:pPr>
      <w:tabs>
        <w:tab w:val="num" w:pos="648"/>
      </w:tabs>
      <w:autoSpaceDE w:val="0"/>
      <w:autoSpaceDN w:val="0"/>
      <w:bidi/>
      <w:spacing w:before="0" w:line="240" w:lineRule="auto"/>
      <w:ind w:left="360" w:right="360" w:hanging="426"/>
      <w:jc w:val="left"/>
    </w:pPr>
    <w:rPr>
      <w:sz w:val="22"/>
    </w:rPr>
  </w:style>
  <w:style w:type="paragraph" w:customStyle="1" w:styleId="Numbers">
    <w:name w:val="Numbers"/>
    <w:basedOn w:val="a"/>
    <w:autoRedefine/>
    <w:rsid w:val="0055316D"/>
    <w:pPr>
      <w:tabs>
        <w:tab w:val="num" w:pos="648"/>
      </w:tabs>
      <w:autoSpaceDE w:val="0"/>
      <w:autoSpaceDN w:val="0"/>
      <w:spacing w:before="0" w:line="240" w:lineRule="auto"/>
      <w:ind w:right="360" w:hanging="72"/>
      <w:jc w:val="left"/>
    </w:pPr>
    <w:rPr>
      <w:rFonts w:ascii="Arial" w:hAnsi="Arial" w:cs="Arial"/>
    </w:rPr>
  </w:style>
  <w:style w:type="paragraph" w:customStyle="1" w:styleId="BodyTextKeep">
    <w:name w:val="Body Text Keep"/>
    <w:basedOn w:val="ac"/>
    <w:rsid w:val="0055316D"/>
    <w:pPr>
      <w:keepNext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autoSpaceDE w:val="0"/>
      <w:autoSpaceDN w:val="0"/>
      <w:spacing w:after="120"/>
      <w:ind w:left="1418" w:right="0"/>
    </w:pPr>
    <w:rPr>
      <w:rFonts w:cs="Miriam"/>
      <w:b w:val="0"/>
      <w:bCs w:val="0"/>
      <w:sz w:val="20"/>
    </w:rPr>
  </w:style>
  <w:style w:type="paragraph" w:customStyle="1" w:styleId="NormalZeroIndent">
    <w:name w:val="Normal Zero Indent"/>
    <w:basedOn w:val="a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b2">
    <w:name w:val="b2"/>
    <w:basedOn w:val="b10"/>
    <w:autoRedefine/>
    <w:rsid w:val="0055316D"/>
    <w:pPr>
      <w:keepLines/>
      <w:tabs>
        <w:tab w:val="num" w:pos="357"/>
      </w:tabs>
      <w:spacing w:after="0"/>
      <w:ind w:right="357" w:hanging="357"/>
    </w:pPr>
    <w:rPr>
      <w:rFonts w:ascii="Arial" w:hAnsi="Arial" w:cs="Arial"/>
      <w:sz w:val="24"/>
      <w:szCs w:val="24"/>
    </w:rPr>
  </w:style>
  <w:style w:type="paragraph" w:customStyle="1" w:styleId="b10">
    <w:name w:val="b1"/>
    <w:basedOn w:val="a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NormalComplexTimesNewRoman">
    <w:name w:val="Normal + (Complex) Times New Roman"/>
    <w:aliases w:val="Before:  0 cm,Line spacing:  single"/>
    <w:basedOn w:val="a3"/>
    <w:rsid w:val="0055316D"/>
    <w:pPr>
      <w:autoSpaceDE w:val="0"/>
      <w:autoSpaceDN w:val="0"/>
      <w:spacing w:line="240" w:lineRule="auto"/>
      <w:ind w:left="0" w:right="0"/>
    </w:pPr>
    <w:rPr>
      <w:rFonts w:ascii="Arial" w:hAnsi="Arial" w:cs="Miriam"/>
      <w:b/>
      <w:bCs/>
      <w:i/>
      <w:iCs/>
    </w:rPr>
  </w:style>
  <w:style w:type="paragraph" w:customStyle="1" w:styleId="NormalItalic">
    <w:name w:val="Normal + Italic"/>
    <w:basedOn w:val="a"/>
    <w:rsid w:val="0055316D"/>
    <w:pPr>
      <w:spacing w:line="240" w:lineRule="auto"/>
      <w:ind w:right="0"/>
      <w:jc w:val="left"/>
    </w:pPr>
    <w:rPr>
      <w:rFonts w:ascii="Arial" w:hAnsi="Arial" w:cs="Miriam"/>
      <w:b/>
      <w:bCs/>
      <w:i/>
      <w:iCs/>
      <w:szCs w:val="28"/>
    </w:rPr>
  </w:style>
  <w:style w:type="paragraph" w:customStyle="1" w:styleId="TitleLines">
    <w:name w:val="Title Lines"/>
    <w:basedOn w:val="a"/>
    <w:rsid w:val="0055316D"/>
    <w:pPr>
      <w:pBdr>
        <w:top w:val="single" w:sz="4" w:space="15" w:color="000080"/>
        <w:left w:val="single" w:sz="4" w:space="24" w:color="000080"/>
        <w:bottom w:val="single" w:sz="4" w:space="14" w:color="000080"/>
        <w:right w:val="single" w:sz="4" w:space="4" w:color="000080"/>
      </w:pBdr>
      <w:tabs>
        <w:tab w:val="left" w:pos="2340"/>
        <w:tab w:val="left" w:pos="3420"/>
        <w:tab w:val="left" w:pos="3686"/>
        <w:tab w:val="left" w:pos="10065"/>
      </w:tabs>
      <w:spacing w:before="60" w:after="60" w:line="260" w:lineRule="atLeast"/>
      <w:ind w:left="2332" w:right="0" w:hanging="1886"/>
      <w:jc w:val="left"/>
    </w:pPr>
    <w:rPr>
      <w:rFonts w:ascii="Arial" w:hAnsi="Arial" w:cs="Arial"/>
      <w:b/>
      <w:bCs/>
      <w:sz w:val="28"/>
      <w:szCs w:val="28"/>
    </w:rPr>
  </w:style>
  <w:style w:type="paragraph" w:customStyle="1" w:styleId="LegalNotice">
    <w:name w:val="Legal Notice"/>
    <w:basedOn w:val="ac"/>
    <w:autoRedefine/>
    <w:rsid w:val="0055316D"/>
    <w:pPr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60" w:after="60" w:line="300" w:lineRule="atLeast"/>
      <w:ind w:left="187" w:right="0"/>
      <w:jc w:val="center"/>
    </w:pPr>
    <w:rPr>
      <w:rFonts w:ascii="Arial" w:hAnsi="Arial" w:cs="Arial"/>
      <w:sz w:val="20"/>
    </w:rPr>
  </w:style>
  <w:style w:type="paragraph" w:customStyle="1" w:styleId="StyleTitleItalicsBefore12pt">
    <w:name w:val="Style Title Italics + Before:  12 pt"/>
    <w:basedOn w:val="a"/>
    <w:rsid w:val="0055316D"/>
    <w:pPr>
      <w:spacing w:before="240" w:after="60" w:line="240" w:lineRule="auto"/>
      <w:ind w:right="0"/>
      <w:jc w:val="center"/>
    </w:pPr>
    <w:rPr>
      <w:rFonts w:ascii="Arial" w:hAnsi="Arial" w:cs="Arial"/>
      <w:i/>
      <w:iCs/>
      <w:kern w:val="28"/>
    </w:rPr>
  </w:style>
  <w:style w:type="paragraph" w:customStyle="1" w:styleId="Disclaimer">
    <w:name w:val="Disclaimer"/>
    <w:basedOn w:val="a"/>
    <w:autoRedefine/>
    <w:rsid w:val="0055316D"/>
    <w:pPr>
      <w:tabs>
        <w:tab w:val="left" w:pos="1191"/>
        <w:tab w:val="left" w:pos="1814"/>
      </w:tabs>
      <w:spacing w:before="0"/>
      <w:ind w:left="-360" w:right="0"/>
    </w:pPr>
    <w:rPr>
      <w:rFonts w:ascii="Arial" w:hAnsi="Arial" w:cs="Arial"/>
      <w:sz w:val="18"/>
      <w:szCs w:val="18"/>
      <w:lang w:val="en-AU"/>
    </w:rPr>
  </w:style>
  <w:style w:type="paragraph" w:customStyle="1" w:styleId="FrontMatterHeading">
    <w:name w:val="Front Matter Heading"/>
    <w:next w:val="a"/>
    <w:rsid w:val="0055316D"/>
    <w:pPr>
      <w:spacing w:after="240"/>
      <w:jc w:val="center"/>
    </w:pPr>
    <w:rPr>
      <w:rFonts w:ascii="Arial" w:hAnsi="Arial" w:cs="Arial"/>
      <w:b/>
      <w:bCs/>
      <w:caps/>
      <w:sz w:val="24"/>
      <w:szCs w:val="24"/>
    </w:rPr>
  </w:style>
  <w:style w:type="paragraph" w:styleId="aff1">
    <w:name w:val="endnote text"/>
    <w:basedOn w:val="a"/>
    <w:link w:val="aff2"/>
    <w:rsid w:val="0055316D"/>
    <w:pPr>
      <w:widowControl w:val="0"/>
      <w:spacing w:before="0" w:line="240" w:lineRule="auto"/>
      <w:ind w:right="0"/>
      <w:jc w:val="left"/>
    </w:pPr>
    <w:rPr>
      <w:snapToGrid w:val="0"/>
      <w:szCs w:val="20"/>
    </w:rPr>
  </w:style>
  <w:style w:type="character" w:customStyle="1" w:styleId="aff2">
    <w:name w:val="טקסט הערת סיום תו"/>
    <w:basedOn w:val="a0"/>
    <w:link w:val="aff1"/>
    <w:rsid w:val="0055316D"/>
    <w:rPr>
      <w:rFonts w:cs="David"/>
      <w:snapToGrid w:val="0"/>
      <w:sz w:val="24"/>
    </w:rPr>
  </w:style>
  <w:style w:type="paragraph" w:customStyle="1" w:styleId="TableGridContentBullet">
    <w:name w:val="Table Grid Content Bullet"/>
    <w:basedOn w:val="a"/>
    <w:qFormat/>
    <w:rsid w:val="000140BF"/>
    <w:pPr>
      <w:numPr>
        <w:numId w:val="6"/>
      </w:numPr>
      <w:spacing w:before="0" w:line="240" w:lineRule="auto"/>
      <w:ind w:left="340" w:right="0" w:hanging="340"/>
      <w:jc w:val="left"/>
    </w:pPr>
    <w:rPr>
      <w:rFonts w:ascii="Times New (W1)" w:hAnsi="Times New (W1)"/>
    </w:rPr>
  </w:style>
  <w:style w:type="character" w:customStyle="1" w:styleId="apple-converted-space">
    <w:name w:val="apple-converted-space"/>
    <w:basedOn w:val="a0"/>
    <w:rsid w:val="008A2675"/>
  </w:style>
  <w:style w:type="paragraph" w:customStyle="1" w:styleId="11">
    <w:name w:val="כותרת 11"/>
    <w:basedOn w:val="TOC1"/>
    <w:qFormat/>
    <w:rsid w:val="00BD5FFB"/>
    <w:pPr>
      <w:numPr>
        <w:numId w:val="9"/>
      </w:numPr>
      <w:tabs>
        <w:tab w:val="clear" w:pos="1134"/>
        <w:tab w:val="clear" w:pos="1843"/>
        <w:tab w:val="clear" w:pos="9639"/>
        <w:tab w:val="left" w:pos="1082"/>
        <w:tab w:val="left" w:pos="2192"/>
        <w:tab w:val="right" w:leader="dot" w:pos="8302"/>
        <w:tab w:val="right" w:leader="dot" w:pos="9594"/>
      </w:tabs>
      <w:bidi/>
      <w:spacing w:after="120"/>
      <w:ind w:right="0"/>
    </w:pPr>
    <w:rPr>
      <w:b/>
      <w:bCs/>
      <w:caps/>
      <w:noProof/>
      <w:sz w:val="28"/>
      <w:szCs w:val="28"/>
    </w:rPr>
  </w:style>
  <w:style w:type="paragraph" w:customStyle="1" w:styleId="InTables">
    <w:name w:val="In Tables"/>
    <w:basedOn w:val="a"/>
    <w:link w:val="InTablesChar"/>
    <w:qFormat/>
    <w:rsid w:val="00BD5FFB"/>
    <w:pPr>
      <w:overflowPunct w:val="0"/>
      <w:autoSpaceDE w:val="0"/>
      <w:autoSpaceDN w:val="0"/>
      <w:adjustRightInd w:val="0"/>
      <w:spacing w:before="0"/>
      <w:ind w:right="0"/>
      <w:jc w:val="left"/>
      <w:textAlignment w:val="baseline"/>
    </w:pPr>
    <w:rPr>
      <w:rFonts w:ascii="David" w:hAnsi="David" w:cs="Times New Roman"/>
      <w:sz w:val="22"/>
      <w:szCs w:val="22"/>
    </w:rPr>
  </w:style>
  <w:style w:type="character" w:customStyle="1" w:styleId="InTablesChar">
    <w:name w:val="In Tables Char"/>
    <w:link w:val="InTables"/>
    <w:rsid w:val="00BD5FFB"/>
    <w:rPr>
      <w:rFonts w:ascii="David" w:hAnsi="David" w:cs="Times New Roman"/>
      <w:sz w:val="22"/>
      <w:szCs w:val="22"/>
    </w:rPr>
  </w:style>
  <w:style w:type="paragraph" w:customStyle="1" w:styleId="aff3">
    <w:name w:val="טכסט רגיל"/>
    <w:basedOn w:val="a"/>
    <w:qFormat/>
    <w:rsid w:val="00BD5FFB"/>
    <w:pPr>
      <w:bidi/>
      <w:spacing w:before="0" w:after="120"/>
      <w:ind w:left="1082" w:right="0"/>
      <w:jc w:val="left"/>
    </w:pPr>
    <w:rPr>
      <w:sz w:val="36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0103B4"/>
    <w:pPr>
      <w:spacing w:before="120" w:line="360" w:lineRule="auto"/>
      <w:ind w:right="283"/>
      <w:jc w:val="both"/>
    </w:pPr>
    <w:rPr>
      <w:rFonts w:cs="David"/>
      <w:sz w:val="24"/>
      <w:szCs w:val="24"/>
    </w:rPr>
  </w:style>
  <w:style w:type="paragraph" w:styleId="Heading1">
    <w:name w:val="heading 1"/>
    <w:aliases w:val="h1"/>
    <w:basedOn w:val="Normal"/>
    <w:next w:val="Heading2"/>
    <w:autoRedefine/>
    <w:qFormat/>
    <w:rsid w:val="006A29D4"/>
    <w:pPr>
      <w:keepLines/>
      <w:numPr>
        <w:numId w:val="3"/>
      </w:numPr>
      <w:spacing w:before="0" w:line="240" w:lineRule="auto"/>
      <w:ind w:right="0"/>
      <w:outlineLvl w:val="0"/>
    </w:pPr>
    <w:rPr>
      <w:b/>
      <w:bCs/>
    </w:rPr>
  </w:style>
  <w:style w:type="paragraph" w:styleId="Heading2">
    <w:name w:val="heading 2"/>
    <w:aliases w:val="h2"/>
    <w:basedOn w:val="Normal"/>
    <w:next w:val="Normal"/>
    <w:autoRedefine/>
    <w:qFormat/>
    <w:rsid w:val="000067EB"/>
    <w:pPr>
      <w:keepLines/>
      <w:numPr>
        <w:ilvl w:val="1"/>
        <w:numId w:val="3"/>
      </w:numPr>
      <w:spacing w:before="240"/>
      <w:outlineLvl w:val="1"/>
    </w:pPr>
    <w:rPr>
      <w:b/>
      <w:bCs/>
    </w:rPr>
  </w:style>
  <w:style w:type="paragraph" w:styleId="Heading3">
    <w:name w:val="heading 3"/>
    <w:aliases w:val="h3"/>
    <w:basedOn w:val="Normal"/>
    <w:next w:val="Normal"/>
    <w:link w:val="Heading3Char"/>
    <w:autoRedefine/>
    <w:qFormat/>
    <w:rsid w:val="000140BF"/>
    <w:pPr>
      <w:numPr>
        <w:ilvl w:val="2"/>
        <w:numId w:val="3"/>
      </w:numPr>
      <w:spacing w:before="240" w:after="240"/>
      <w:outlineLvl w:val="2"/>
    </w:pPr>
    <w:rPr>
      <w:b/>
      <w:bCs/>
    </w:rPr>
  </w:style>
  <w:style w:type="paragraph" w:styleId="Heading4">
    <w:name w:val="heading 4"/>
    <w:basedOn w:val="Heading3"/>
    <w:next w:val="Normal"/>
    <w:link w:val="Heading4Char"/>
    <w:autoRedefine/>
    <w:qFormat/>
    <w:rsid w:val="006A29D4"/>
    <w:pPr>
      <w:numPr>
        <w:ilvl w:val="3"/>
      </w:numPr>
      <w:tabs>
        <w:tab w:val="clear" w:pos="1364"/>
        <w:tab w:val="num" w:pos="1080"/>
      </w:tabs>
      <w:spacing w:after="120"/>
      <w:ind w:left="0" w:right="284"/>
      <w:outlineLvl w:val="3"/>
    </w:pPr>
  </w:style>
  <w:style w:type="paragraph" w:styleId="Heading5">
    <w:name w:val="heading 5"/>
    <w:basedOn w:val="Heading4"/>
    <w:next w:val="Normal"/>
    <w:link w:val="Heading5Char"/>
    <w:autoRedefine/>
    <w:qFormat/>
    <w:rsid w:val="00C56439"/>
    <w:pPr>
      <w:numPr>
        <w:ilvl w:val="4"/>
      </w:numPr>
      <w:spacing w:before="120" w:after="0"/>
      <w:outlineLvl w:val="4"/>
    </w:pPr>
  </w:style>
  <w:style w:type="paragraph" w:styleId="Heading6">
    <w:name w:val="heading 6"/>
    <w:basedOn w:val="Heading5"/>
    <w:qFormat/>
    <w:rsid w:val="000067EB"/>
    <w:pPr>
      <w:numPr>
        <w:ilvl w:val="5"/>
      </w:numPr>
      <w:tabs>
        <w:tab w:val="right" w:pos="1560"/>
      </w:tabs>
      <w:outlineLvl w:val="5"/>
    </w:pPr>
  </w:style>
  <w:style w:type="paragraph" w:styleId="Heading7">
    <w:name w:val="heading 7"/>
    <w:basedOn w:val="Normal"/>
    <w:next w:val="Normal"/>
    <w:qFormat/>
    <w:rsid w:val="000067EB"/>
    <w:pPr>
      <w:numPr>
        <w:ilvl w:val="6"/>
        <w:numId w:val="3"/>
      </w:numPr>
      <w:spacing w:before="240" w:after="60"/>
      <w:outlineLvl w:val="6"/>
    </w:pPr>
    <w:rPr>
      <w:rFonts w:ascii="Arial"/>
      <w:sz w:val="20"/>
      <w:szCs w:val="20"/>
    </w:rPr>
  </w:style>
  <w:style w:type="paragraph" w:styleId="Heading8">
    <w:name w:val="heading 8"/>
    <w:aliases w:val="Heading 8Y8,Y8"/>
    <w:basedOn w:val="Normal"/>
    <w:next w:val="Normal"/>
    <w:qFormat/>
    <w:rsid w:val="000067EB"/>
    <w:pPr>
      <w:numPr>
        <w:ilvl w:val="7"/>
        <w:numId w:val="3"/>
      </w:numPr>
      <w:spacing w:before="240" w:after="60"/>
      <w:ind w:right="708"/>
      <w:outlineLvl w:val="7"/>
    </w:pPr>
    <w:rPr>
      <w:rFonts w:ascii="Arial"/>
      <w:i/>
      <w:iCs/>
      <w:sz w:val="20"/>
      <w:szCs w:val="20"/>
    </w:rPr>
  </w:style>
  <w:style w:type="paragraph" w:styleId="Heading9">
    <w:name w:val="heading 9"/>
    <w:basedOn w:val="Normal"/>
    <w:next w:val="Normal"/>
    <w:qFormat/>
    <w:rsid w:val="000067EB"/>
    <w:pPr>
      <w:numPr>
        <w:ilvl w:val="8"/>
        <w:numId w:val="3"/>
      </w:numPr>
      <w:spacing w:before="240" w:after="60"/>
      <w:ind w:right="1416"/>
      <w:outlineLvl w:val="8"/>
    </w:pPr>
    <w:rPr>
      <w:rFonts w:ascii="Arial"/>
      <w:i/>
      <w:iCs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"/>
    <w:basedOn w:val="DefaultParagraphFont"/>
    <w:link w:val="Heading3"/>
    <w:rsid w:val="000140BF"/>
    <w:rPr>
      <w:rFonts w:cs="David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6A29D4"/>
    <w:rPr>
      <w:rFonts w:cs="David"/>
      <w:b/>
      <w:bCs/>
      <w:sz w:val="24"/>
      <w:szCs w:val="24"/>
    </w:rPr>
  </w:style>
  <w:style w:type="character" w:customStyle="1" w:styleId="Heading5Char">
    <w:name w:val="Heading 5 Char"/>
    <w:basedOn w:val="DefaultParagraphFont"/>
    <w:link w:val="Heading5"/>
    <w:rsid w:val="00C56439"/>
    <w:rPr>
      <w:rFonts w:cs="David"/>
      <w:b/>
      <w:bCs/>
      <w:sz w:val="24"/>
      <w:szCs w:val="24"/>
    </w:rPr>
  </w:style>
  <w:style w:type="paragraph" w:customStyle="1" w:styleId="Normal1">
    <w:name w:val="Normal1"/>
    <w:basedOn w:val="NormalIndent"/>
    <w:next w:val="Normal"/>
    <w:link w:val="Normal1Char"/>
    <w:rsid w:val="000067EB"/>
    <w:pPr>
      <w:tabs>
        <w:tab w:val="left" w:pos="284"/>
      </w:tabs>
      <w:ind w:left="0"/>
    </w:pPr>
    <w:rPr>
      <w:b/>
      <w:i/>
      <w:sz w:val="26"/>
    </w:rPr>
  </w:style>
  <w:style w:type="paragraph" w:styleId="NormalIndent">
    <w:name w:val="Normal Indent"/>
    <w:basedOn w:val="Normal"/>
    <w:link w:val="NormalIndentChar"/>
    <w:rsid w:val="000067EB"/>
    <w:pPr>
      <w:ind w:left="720"/>
    </w:pPr>
  </w:style>
  <w:style w:type="character" w:customStyle="1" w:styleId="NormalIndentChar">
    <w:name w:val="Normal Indent Char"/>
    <w:basedOn w:val="DefaultParagraphFont"/>
    <w:link w:val="NormalIndent"/>
    <w:rsid w:val="0055316D"/>
    <w:rPr>
      <w:rFonts w:cs="David"/>
      <w:sz w:val="24"/>
      <w:szCs w:val="24"/>
    </w:rPr>
  </w:style>
  <w:style w:type="character" w:customStyle="1" w:styleId="Normal1Char">
    <w:name w:val="Normal1 Char"/>
    <w:basedOn w:val="NormalIndentChar"/>
    <w:link w:val="Normal1"/>
    <w:rsid w:val="0055316D"/>
    <w:rPr>
      <w:rFonts w:cs="David"/>
      <w:b/>
      <w:i/>
      <w:sz w:val="26"/>
      <w:szCs w:val="24"/>
    </w:rPr>
  </w:style>
  <w:style w:type="paragraph" w:styleId="TOC4">
    <w:name w:val="toc 4"/>
    <w:basedOn w:val="Normal"/>
    <w:next w:val="Normal"/>
    <w:autoRedefine/>
    <w:rsid w:val="000067EB"/>
    <w:pPr>
      <w:tabs>
        <w:tab w:val="left" w:pos="1134"/>
        <w:tab w:val="left" w:pos="2005"/>
        <w:tab w:val="right" w:leader="dot" w:pos="9639"/>
      </w:tabs>
      <w:spacing w:before="0"/>
      <w:jc w:val="left"/>
    </w:pPr>
    <w:rPr>
      <w:szCs w:val="21"/>
    </w:rPr>
  </w:style>
  <w:style w:type="paragraph" w:styleId="TOC3">
    <w:name w:val="toc 3"/>
    <w:basedOn w:val="Normal"/>
    <w:next w:val="Normal"/>
    <w:autoRedefine/>
    <w:uiPriority w:val="39"/>
    <w:qFormat/>
    <w:rsid w:val="000067EB"/>
    <w:pPr>
      <w:tabs>
        <w:tab w:val="left" w:pos="1134"/>
        <w:tab w:val="left" w:pos="1680"/>
        <w:tab w:val="right" w:leader="dot" w:pos="9639"/>
      </w:tabs>
      <w:spacing w:before="0"/>
      <w:jc w:val="left"/>
    </w:pPr>
  </w:style>
  <w:style w:type="paragraph" w:styleId="TOC2">
    <w:name w:val="toc 2"/>
    <w:basedOn w:val="Normal"/>
    <w:next w:val="Normal"/>
    <w:autoRedefine/>
    <w:uiPriority w:val="39"/>
    <w:qFormat/>
    <w:rsid w:val="001761D4"/>
    <w:pPr>
      <w:tabs>
        <w:tab w:val="left" w:pos="1134"/>
        <w:tab w:val="left" w:pos="1701"/>
        <w:tab w:val="right" w:leader="dot" w:pos="9639"/>
      </w:tabs>
      <w:spacing w:before="0"/>
      <w:ind w:right="284"/>
    </w:pPr>
    <w:rPr>
      <w:noProof/>
    </w:rPr>
  </w:style>
  <w:style w:type="paragraph" w:styleId="TOC1">
    <w:name w:val="toc 1"/>
    <w:basedOn w:val="Normal"/>
    <w:next w:val="Normal"/>
    <w:autoRedefine/>
    <w:uiPriority w:val="39"/>
    <w:qFormat/>
    <w:rsid w:val="000067EB"/>
    <w:pPr>
      <w:tabs>
        <w:tab w:val="left" w:pos="1134"/>
        <w:tab w:val="left" w:pos="1843"/>
        <w:tab w:val="right" w:leader="dot" w:pos="9639"/>
      </w:tabs>
      <w:spacing w:before="0"/>
      <w:ind w:right="-476"/>
      <w:jc w:val="left"/>
    </w:pPr>
  </w:style>
  <w:style w:type="paragraph" w:styleId="Header">
    <w:name w:val="header"/>
    <w:aliases w:val="Header1,YvetteH,hd,header,H-PDID"/>
    <w:basedOn w:val="Normal"/>
    <w:link w:val="HeaderChar"/>
    <w:uiPriority w:val="99"/>
    <w:rsid w:val="000067EB"/>
    <w:pPr>
      <w:tabs>
        <w:tab w:val="center" w:pos="4819"/>
        <w:tab w:val="right" w:pos="9071"/>
      </w:tabs>
    </w:pPr>
  </w:style>
  <w:style w:type="character" w:customStyle="1" w:styleId="HeaderChar">
    <w:name w:val="Header Char"/>
    <w:aliases w:val="Header1 Char,YvetteH Char,hd Char,header Char,H-PDID Char"/>
    <w:basedOn w:val="DefaultParagraphFont"/>
    <w:link w:val="Header"/>
    <w:uiPriority w:val="99"/>
    <w:rsid w:val="00247553"/>
    <w:rPr>
      <w:rFonts w:cs="David"/>
      <w:sz w:val="24"/>
      <w:szCs w:val="24"/>
    </w:rPr>
  </w:style>
  <w:style w:type="paragraph" w:styleId="Footer">
    <w:name w:val="footer"/>
    <w:aliases w:val="Footer1"/>
    <w:basedOn w:val="Normal"/>
    <w:link w:val="FooterChar"/>
    <w:rsid w:val="000067EB"/>
    <w:pPr>
      <w:tabs>
        <w:tab w:val="center" w:pos="4153"/>
        <w:tab w:val="right" w:pos="8306"/>
      </w:tabs>
    </w:pPr>
  </w:style>
  <w:style w:type="character" w:customStyle="1" w:styleId="FooterChar">
    <w:name w:val="Footer Char"/>
    <w:aliases w:val="Footer1 Char"/>
    <w:basedOn w:val="DefaultParagraphFont"/>
    <w:link w:val="Footer"/>
    <w:uiPriority w:val="99"/>
    <w:rsid w:val="00A7338D"/>
    <w:rPr>
      <w:rFonts w:cs="David"/>
      <w:sz w:val="24"/>
      <w:szCs w:val="24"/>
    </w:rPr>
  </w:style>
  <w:style w:type="character" w:styleId="PageNumber">
    <w:name w:val="page number"/>
    <w:basedOn w:val="DefaultParagraphFont"/>
    <w:rsid w:val="000067EB"/>
    <w:rPr>
      <w:rFonts w:cs="Times New Roman"/>
    </w:rPr>
  </w:style>
  <w:style w:type="paragraph" w:styleId="TOC5">
    <w:name w:val="toc 5"/>
    <w:basedOn w:val="Normal"/>
    <w:next w:val="Normal"/>
    <w:autoRedefine/>
    <w:rsid w:val="00BF4F5F"/>
    <w:pPr>
      <w:tabs>
        <w:tab w:val="left" w:pos="1680"/>
        <w:tab w:val="right" w:leader="dot" w:pos="9639"/>
      </w:tabs>
      <w:spacing w:before="0"/>
      <w:jc w:val="left"/>
    </w:pPr>
    <w:rPr>
      <w:sz w:val="18"/>
      <w:szCs w:val="21"/>
    </w:rPr>
  </w:style>
  <w:style w:type="paragraph" w:styleId="TOC6">
    <w:name w:val="toc 6"/>
    <w:basedOn w:val="Normal"/>
    <w:next w:val="Normal"/>
    <w:autoRedefine/>
    <w:rsid w:val="000067EB"/>
    <w:pPr>
      <w:tabs>
        <w:tab w:val="right" w:leader="dot" w:pos="8959"/>
      </w:tabs>
      <w:spacing w:before="0"/>
      <w:ind w:left="960"/>
      <w:jc w:val="left"/>
    </w:pPr>
    <w:rPr>
      <w:sz w:val="18"/>
      <w:szCs w:val="21"/>
    </w:rPr>
  </w:style>
  <w:style w:type="paragraph" w:styleId="TOC7">
    <w:name w:val="toc 7"/>
    <w:basedOn w:val="Normal"/>
    <w:next w:val="Normal"/>
    <w:autoRedefine/>
    <w:rsid w:val="000067EB"/>
    <w:pPr>
      <w:tabs>
        <w:tab w:val="right" w:leader="dot" w:pos="8959"/>
      </w:tabs>
      <w:spacing w:before="0"/>
      <w:ind w:left="1200"/>
      <w:jc w:val="left"/>
    </w:pPr>
    <w:rPr>
      <w:sz w:val="18"/>
      <w:szCs w:val="21"/>
    </w:rPr>
  </w:style>
  <w:style w:type="paragraph" w:styleId="TOC8">
    <w:name w:val="toc 8"/>
    <w:basedOn w:val="Normal"/>
    <w:next w:val="Normal"/>
    <w:autoRedefine/>
    <w:rsid w:val="000067EB"/>
    <w:pPr>
      <w:tabs>
        <w:tab w:val="right" w:leader="dot" w:pos="8959"/>
      </w:tabs>
      <w:spacing w:before="0"/>
      <w:ind w:left="1440"/>
      <w:jc w:val="left"/>
    </w:pPr>
    <w:rPr>
      <w:sz w:val="18"/>
      <w:szCs w:val="21"/>
    </w:rPr>
  </w:style>
  <w:style w:type="paragraph" w:styleId="TOC9">
    <w:name w:val="toc 9"/>
    <w:basedOn w:val="Normal"/>
    <w:next w:val="Normal"/>
    <w:autoRedefine/>
    <w:rsid w:val="000067EB"/>
    <w:pPr>
      <w:tabs>
        <w:tab w:val="right" w:leader="dot" w:pos="8959"/>
      </w:tabs>
      <w:spacing w:before="0"/>
      <w:ind w:left="1680"/>
      <w:jc w:val="left"/>
    </w:pPr>
    <w:rPr>
      <w:sz w:val="18"/>
      <w:szCs w:val="21"/>
    </w:rPr>
  </w:style>
  <w:style w:type="paragraph" w:styleId="Caption">
    <w:name w:val="caption"/>
    <w:basedOn w:val="Normal"/>
    <w:next w:val="Normal"/>
    <w:autoRedefine/>
    <w:qFormat/>
    <w:rsid w:val="00EC6143"/>
    <w:pPr>
      <w:spacing w:before="0" w:line="240" w:lineRule="auto"/>
      <w:ind w:left="284" w:right="284"/>
      <w:jc w:val="center"/>
    </w:pPr>
    <w:rPr>
      <w:rFonts w:cs="Times New Roman"/>
      <w:b/>
      <w:bCs/>
    </w:rPr>
  </w:style>
  <w:style w:type="paragraph" w:styleId="TableofFigures">
    <w:name w:val="table of figures"/>
    <w:basedOn w:val="Normal"/>
    <w:next w:val="Normal"/>
    <w:autoRedefine/>
    <w:uiPriority w:val="99"/>
    <w:rsid w:val="000067EB"/>
    <w:pPr>
      <w:tabs>
        <w:tab w:val="right" w:leader="dot" w:pos="9639"/>
      </w:tabs>
      <w:spacing w:before="0"/>
      <w:ind w:left="482" w:right="284" w:hanging="482"/>
      <w:jc w:val="left"/>
    </w:pPr>
  </w:style>
  <w:style w:type="paragraph" w:styleId="BodyText">
    <w:name w:val="Body Text"/>
    <w:basedOn w:val="Normal"/>
    <w:rsid w:val="000067EB"/>
    <w:pPr>
      <w:widowControl w:val="0"/>
      <w:pBdr>
        <w:top w:val="single" w:sz="6" w:space="1" w:color="auto"/>
        <w:left w:val="single" w:sz="6" w:space="4" w:color="auto"/>
        <w:bottom w:val="single" w:sz="6" w:space="1" w:color="auto"/>
        <w:right w:val="single" w:sz="6" w:space="31" w:color="auto"/>
      </w:pBdr>
      <w:spacing w:before="0" w:line="240" w:lineRule="auto"/>
      <w:jc w:val="left"/>
    </w:pPr>
    <w:rPr>
      <w:b/>
      <w:bCs/>
      <w:sz w:val="22"/>
      <w:szCs w:val="20"/>
    </w:rPr>
  </w:style>
  <w:style w:type="paragraph" w:styleId="BodyTextIndent3">
    <w:name w:val="Body Text Indent 3"/>
    <w:basedOn w:val="Normal"/>
    <w:link w:val="BodyTextIndent3Char"/>
    <w:rsid w:val="000067EB"/>
    <w:pPr>
      <w:widowControl w:val="0"/>
      <w:spacing w:before="0"/>
      <w:ind w:firstLine="720"/>
    </w:pPr>
  </w:style>
  <w:style w:type="character" w:customStyle="1" w:styleId="BodyTextIndent3Char">
    <w:name w:val="Body Text Indent 3 Char"/>
    <w:basedOn w:val="DefaultParagraphFont"/>
    <w:link w:val="BodyTextIndent3"/>
    <w:rsid w:val="00A7338D"/>
    <w:rPr>
      <w:rFonts w:cs="David"/>
      <w:sz w:val="24"/>
      <w:szCs w:val="24"/>
    </w:rPr>
  </w:style>
  <w:style w:type="paragraph" w:styleId="BodyTextIndent2">
    <w:name w:val="Body Text Indent 2"/>
    <w:basedOn w:val="Normal"/>
    <w:rsid w:val="000067EB"/>
    <w:pPr>
      <w:widowControl w:val="0"/>
      <w:spacing w:before="0"/>
      <w:ind w:left="397" w:hanging="397"/>
      <w:jc w:val="left"/>
    </w:pPr>
  </w:style>
  <w:style w:type="paragraph" w:styleId="BodyTextIndent">
    <w:name w:val="Body Text Indent"/>
    <w:basedOn w:val="Normal"/>
    <w:rsid w:val="000067EB"/>
    <w:pPr>
      <w:spacing w:before="0" w:line="240" w:lineRule="auto"/>
    </w:pPr>
  </w:style>
  <w:style w:type="paragraph" w:styleId="PlainText">
    <w:name w:val="Plain Text"/>
    <w:basedOn w:val="Normal"/>
    <w:rsid w:val="000067EB"/>
    <w:pPr>
      <w:tabs>
        <w:tab w:val="num" w:pos="648"/>
      </w:tabs>
      <w:bidi/>
      <w:spacing w:before="0" w:line="240" w:lineRule="auto"/>
      <w:ind w:right="360" w:hanging="72"/>
      <w:jc w:val="left"/>
    </w:pPr>
    <w:rPr>
      <w:rFonts w:ascii="Courier New"/>
      <w:snapToGrid w:val="0"/>
      <w:sz w:val="20"/>
      <w:szCs w:val="20"/>
    </w:rPr>
  </w:style>
  <w:style w:type="paragraph" w:customStyle="1" w:styleId="Ind2">
    <w:name w:val="Ind2"/>
    <w:basedOn w:val="Normal"/>
    <w:rsid w:val="000067EB"/>
    <w:pPr>
      <w:bidi/>
      <w:spacing w:before="0" w:after="120"/>
      <w:ind w:right="1134"/>
      <w:jc w:val="left"/>
    </w:pPr>
    <w:rPr>
      <w:rFonts w:cs="Miriam"/>
      <w:snapToGrid w:val="0"/>
      <w:szCs w:val="20"/>
    </w:rPr>
  </w:style>
  <w:style w:type="paragraph" w:customStyle="1" w:styleId="Heading5E">
    <w:name w:val="Heading 5E"/>
    <w:basedOn w:val="Heading5"/>
    <w:next w:val="Normal"/>
    <w:autoRedefine/>
    <w:rsid w:val="000067EB"/>
    <w:pPr>
      <w:numPr>
        <w:ilvl w:val="0"/>
        <w:numId w:val="0"/>
      </w:numPr>
      <w:tabs>
        <w:tab w:val="num" w:pos="1800"/>
      </w:tabs>
      <w:ind w:left="720"/>
      <w:jc w:val="right"/>
    </w:pPr>
  </w:style>
  <w:style w:type="character" w:styleId="CommentReference">
    <w:name w:val="annotation reference"/>
    <w:basedOn w:val="DefaultParagraphFont"/>
    <w:rsid w:val="000067EB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"/>
    <w:rsid w:val="000067EB"/>
    <w:pPr>
      <w:spacing w:before="0" w:line="240" w:lineRule="auto"/>
      <w:jc w:val="left"/>
    </w:pPr>
    <w:rPr>
      <w:rFonts w:cs="Miriam"/>
      <w:snapToGrid w:val="0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A7338D"/>
    <w:rPr>
      <w:snapToGrid w:val="0"/>
    </w:rPr>
  </w:style>
  <w:style w:type="character" w:styleId="Hyperlink">
    <w:name w:val="Hyperlink"/>
    <w:basedOn w:val="DefaultParagraphFont"/>
    <w:uiPriority w:val="99"/>
    <w:rsid w:val="000067EB"/>
    <w:rPr>
      <w:rFonts w:cs="Times New Roman"/>
      <w:color w:val="0000FF"/>
      <w:u w:val="single"/>
    </w:rPr>
  </w:style>
  <w:style w:type="paragraph" w:customStyle="1" w:styleId="ALD">
    <w:name w:val="ALD"/>
    <w:rsid w:val="000067EB"/>
    <w:pPr>
      <w:widowControl w:val="0"/>
    </w:pPr>
    <w:rPr>
      <w:snapToGrid w:val="0"/>
      <w:sz w:val="24"/>
      <w:szCs w:val="24"/>
    </w:rPr>
  </w:style>
  <w:style w:type="paragraph" w:customStyle="1" w:styleId="ALD0434">
    <w:name w:val="ALD0434"/>
    <w:basedOn w:val="ALD"/>
    <w:next w:val="ALD"/>
    <w:rsid w:val="000067EB"/>
    <w:rPr>
      <w:color w:val="000000"/>
      <w:sz w:val="20"/>
      <w:szCs w:val="20"/>
    </w:rPr>
  </w:style>
  <w:style w:type="paragraph" w:customStyle="1" w:styleId="1">
    <w:name w:val="נושא הערה1"/>
    <w:basedOn w:val="CommentText"/>
    <w:next w:val="CommentText"/>
    <w:rsid w:val="000067EB"/>
    <w:pPr>
      <w:spacing w:before="120" w:line="360" w:lineRule="auto"/>
      <w:ind w:left="283"/>
      <w:jc w:val="both"/>
    </w:pPr>
    <w:rPr>
      <w:rFonts w:cs="David"/>
      <w:b/>
      <w:bCs/>
      <w:snapToGrid/>
    </w:rPr>
  </w:style>
  <w:style w:type="paragraph" w:styleId="BalloonText">
    <w:name w:val="Balloon Text"/>
    <w:basedOn w:val="Normal"/>
    <w:link w:val="BalloonTextChar"/>
    <w:rsid w:val="000067EB"/>
    <w:rPr>
      <w:rFonts w:asci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7338D"/>
    <w:rPr>
      <w:rFonts w:ascii="Tahoma" w:cs="Tahoma"/>
      <w:sz w:val="16"/>
      <w:szCs w:val="16"/>
    </w:rPr>
  </w:style>
  <w:style w:type="paragraph" w:customStyle="1" w:styleId="StyleHeading5After125cm">
    <w:name w:val="Style Heading 5 + After:  1.25 cm"/>
    <w:basedOn w:val="Heading5"/>
    <w:autoRedefine/>
    <w:rsid w:val="000067EB"/>
    <w:pPr>
      <w:numPr>
        <w:ilvl w:val="0"/>
        <w:numId w:val="0"/>
      </w:numPr>
      <w:tabs>
        <w:tab w:val="num" w:pos="-1416"/>
      </w:tabs>
      <w:ind w:left="708" w:hanging="708"/>
    </w:pPr>
    <w:rPr>
      <w:rFonts w:cs="Miriam"/>
      <w:iCs/>
      <w:sz w:val="26"/>
    </w:rPr>
  </w:style>
  <w:style w:type="table" w:styleId="TableGrid">
    <w:name w:val="Table Grid"/>
    <w:basedOn w:val="TableNormal"/>
    <w:rsid w:val="00CC06FC"/>
    <w:pPr>
      <w:spacing w:before="120" w:line="360" w:lineRule="auto"/>
      <w:ind w:right="283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bullet">
    <w:name w:val="bullet"/>
    <w:basedOn w:val="Normal"/>
    <w:rsid w:val="00EA23C1"/>
    <w:pPr>
      <w:tabs>
        <w:tab w:val="left" w:pos="648"/>
        <w:tab w:val="left" w:pos="720"/>
        <w:tab w:val="left" w:pos="1440"/>
      </w:tabs>
      <w:spacing w:before="0" w:line="240" w:lineRule="auto"/>
      <w:ind w:left="1701" w:right="0" w:hanging="567"/>
      <w:jc w:val="left"/>
    </w:pPr>
    <w:rPr>
      <w:rFonts w:cs="Times New Roman"/>
      <w:snapToGrid w:val="0"/>
    </w:rPr>
  </w:style>
  <w:style w:type="paragraph" w:styleId="CommentSubject">
    <w:name w:val="annotation subject"/>
    <w:basedOn w:val="CommentText"/>
    <w:next w:val="CommentText"/>
    <w:link w:val="CommentSubjectChar"/>
    <w:rsid w:val="00FF60CD"/>
    <w:pPr>
      <w:spacing w:before="120" w:line="360" w:lineRule="auto"/>
      <w:jc w:val="both"/>
    </w:pPr>
    <w:rPr>
      <w:rFonts w:cs="David"/>
      <w:b/>
      <w:bCs/>
      <w:snapToGrid/>
    </w:rPr>
  </w:style>
  <w:style w:type="character" w:customStyle="1" w:styleId="CommentSubjectChar">
    <w:name w:val="Comment Subject Char"/>
    <w:basedOn w:val="CommentTextChar"/>
    <w:link w:val="CommentSubject"/>
    <w:rsid w:val="00A7338D"/>
    <w:rPr>
      <w:rFonts w:cs="David"/>
      <w:b/>
      <w:bCs/>
      <w:snapToGrid w:val="0"/>
    </w:rPr>
  </w:style>
  <w:style w:type="paragraph" w:customStyle="1" w:styleId="CharCharCharCharCharChar1">
    <w:name w:val="תו תו Char Char תו תו Char Char תו תו Char Char תו1"/>
    <w:basedOn w:val="Normal"/>
    <w:autoRedefine/>
    <w:rsid w:val="00B34CCD"/>
    <w:pPr>
      <w:spacing w:after="160" w:line="240" w:lineRule="exact"/>
      <w:ind w:left="-478"/>
    </w:pPr>
    <w:rPr>
      <w:rFonts w:ascii="Verdana" w:hAnsi="Verdana" w:cs="Times New Roman"/>
      <w:sz w:val="20"/>
      <w:szCs w:val="20"/>
      <w:lang w:bidi="ar-SA"/>
    </w:rPr>
  </w:style>
  <w:style w:type="character" w:styleId="FollowedHyperlink">
    <w:name w:val="FollowedHyperlink"/>
    <w:basedOn w:val="DefaultParagraphFont"/>
    <w:rsid w:val="009C100F"/>
    <w:rPr>
      <w:color w:val="800080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7E4A80"/>
    <w:pPr>
      <w:keepNext/>
      <w:numPr>
        <w:numId w:val="0"/>
      </w:numPr>
      <w:bidi/>
      <w:spacing w:before="480" w:line="276" w:lineRule="auto"/>
      <w:jc w:val="left"/>
      <w:outlineLvl w:val="9"/>
    </w:pPr>
    <w:rPr>
      <w:rFonts w:ascii="Cambria" w:hAnsi="Cambria" w:cs="Times New Roman"/>
      <w:color w:val="365F91"/>
      <w:sz w:val="28"/>
      <w:szCs w:val="28"/>
    </w:rPr>
  </w:style>
  <w:style w:type="paragraph" w:styleId="ListParagraph">
    <w:name w:val="List Paragraph"/>
    <w:basedOn w:val="Normal"/>
    <w:uiPriority w:val="34"/>
    <w:qFormat/>
    <w:rsid w:val="00E60933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C5613E"/>
    <w:pPr>
      <w:spacing w:before="100" w:beforeAutospacing="1" w:after="100" w:afterAutospacing="1" w:line="240" w:lineRule="auto"/>
      <w:ind w:right="0"/>
      <w:jc w:val="left"/>
    </w:pPr>
    <w:rPr>
      <w:rFonts w:cs="Times New Roman"/>
    </w:rPr>
  </w:style>
  <w:style w:type="paragraph" w:styleId="BlockText">
    <w:name w:val="Block Text"/>
    <w:basedOn w:val="Normal"/>
    <w:rsid w:val="00A7338D"/>
    <w:pPr>
      <w:tabs>
        <w:tab w:val="left" w:pos="10139"/>
      </w:tabs>
      <w:bidi/>
      <w:spacing w:before="0"/>
      <w:ind w:left="521" w:right="0" w:hanging="567"/>
      <w:jc w:val="center"/>
    </w:pPr>
    <w:rPr>
      <w:snapToGrid w:val="0"/>
      <w:sz w:val="20"/>
      <w:szCs w:val="20"/>
      <w:lang w:eastAsia="he-IL"/>
    </w:rPr>
  </w:style>
  <w:style w:type="paragraph" w:styleId="BodyText2">
    <w:name w:val="Body Text 2"/>
    <w:basedOn w:val="Normal"/>
    <w:link w:val="BodyText2Char"/>
    <w:rsid w:val="00A7338D"/>
    <w:pPr>
      <w:spacing w:before="0"/>
      <w:ind w:right="511" w:firstLine="113"/>
      <w:jc w:val="left"/>
    </w:pPr>
  </w:style>
  <w:style w:type="character" w:customStyle="1" w:styleId="BodyText2Char">
    <w:name w:val="Body Text 2 Char"/>
    <w:basedOn w:val="DefaultParagraphFont"/>
    <w:link w:val="BodyText2"/>
    <w:rsid w:val="00A7338D"/>
    <w:rPr>
      <w:rFonts w:cs="David"/>
      <w:sz w:val="24"/>
      <w:szCs w:val="24"/>
    </w:rPr>
  </w:style>
  <w:style w:type="paragraph" w:styleId="BodyText3">
    <w:name w:val="Body Text 3"/>
    <w:basedOn w:val="Normal"/>
    <w:link w:val="BodyText3Char"/>
    <w:rsid w:val="00A7338D"/>
    <w:pPr>
      <w:spacing w:before="0"/>
      <w:ind w:right="35" w:firstLine="113"/>
      <w:jc w:val="left"/>
    </w:pPr>
    <w:rPr>
      <w:szCs w:val="28"/>
    </w:rPr>
  </w:style>
  <w:style w:type="character" w:customStyle="1" w:styleId="BodyText3Char">
    <w:name w:val="Body Text 3 Char"/>
    <w:basedOn w:val="DefaultParagraphFont"/>
    <w:link w:val="BodyText3"/>
    <w:rsid w:val="00A7338D"/>
    <w:rPr>
      <w:rFonts w:cs="David"/>
      <w:sz w:val="24"/>
      <w:szCs w:val="28"/>
    </w:rPr>
  </w:style>
  <w:style w:type="paragraph" w:customStyle="1" w:styleId="123">
    <w:name w:val="123"/>
    <w:basedOn w:val="Normal"/>
    <w:autoRedefine/>
    <w:rsid w:val="00034C61"/>
    <w:pPr>
      <w:keepLines/>
      <w:tabs>
        <w:tab w:val="num" w:pos="360"/>
      </w:tabs>
      <w:spacing w:before="0" w:line="240" w:lineRule="auto"/>
      <w:ind w:left="360" w:right="0" w:hanging="360"/>
      <w:jc w:val="left"/>
    </w:pPr>
    <w:rPr>
      <w:rFonts w:ascii="Arial" w:cs="Arial"/>
      <w:noProof/>
    </w:rPr>
  </w:style>
  <w:style w:type="paragraph" w:customStyle="1" w:styleId="TOC11">
    <w:name w:val="TOC 11"/>
    <w:basedOn w:val="Normal"/>
    <w:next w:val="Normal"/>
    <w:rsid w:val="00DE5767"/>
    <w:pPr>
      <w:tabs>
        <w:tab w:val="right" w:leader="dot" w:pos="9360"/>
      </w:tabs>
      <w:spacing w:after="120" w:line="240" w:lineRule="auto"/>
      <w:ind w:right="0"/>
      <w:jc w:val="left"/>
    </w:pPr>
    <w:rPr>
      <w:rFonts w:cs="Times New Roman"/>
      <w:b/>
      <w:bCs/>
      <w:caps/>
      <w:snapToGrid w:val="0"/>
    </w:rPr>
  </w:style>
  <w:style w:type="paragraph" w:customStyle="1" w:styleId="10">
    <w:name w:val="(1"/>
    <w:basedOn w:val="Normal"/>
    <w:rsid w:val="0069796F"/>
    <w:pPr>
      <w:tabs>
        <w:tab w:val="num" w:pos="2381"/>
      </w:tabs>
      <w:bidi/>
      <w:spacing w:line="280" w:lineRule="atLeast"/>
      <w:ind w:left="2382" w:right="0" w:hanging="284"/>
    </w:pPr>
    <w:rPr>
      <w:sz w:val="20"/>
    </w:rPr>
  </w:style>
  <w:style w:type="paragraph" w:customStyle="1" w:styleId="Bullet1">
    <w:name w:val="Bullet1"/>
    <w:basedOn w:val="Normal"/>
    <w:rsid w:val="0069796F"/>
    <w:pPr>
      <w:tabs>
        <w:tab w:val="num" w:pos="1814"/>
      </w:tabs>
      <w:bidi/>
      <w:ind w:left="1814" w:right="0" w:hanging="283"/>
    </w:pPr>
    <w:rPr>
      <w:rFonts w:ascii="Times" w:hAnsi="Times"/>
      <w:sz w:val="20"/>
    </w:rPr>
  </w:style>
  <w:style w:type="table" w:styleId="TableElegant">
    <w:name w:val="Table Elegant"/>
    <w:basedOn w:val="TableNormal"/>
    <w:rsid w:val="00C94DB1"/>
    <w:pPr>
      <w:spacing w:before="120" w:line="360" w:lineRule="auto"/>
      <w:ind w:right="283"/>
      <w:jc w:val="both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5ComplexDavid12ptBoldBlack">
    <w:name w:val="Style Heading 5 + (Complex) David 12 pt Bold Black"/>
    <w:basedOn w:val="Heading5"/>
    <w:autoRedefine/>
    <w:rsid w:val="00247553"/>
    <w:pPr>
      <w:tabs>
        <w:tab w:val="clear" w:pos="1800"/>
      </w:tabs>
      <w:spacing w:before="240" w:after="60" w:line="240" w:lineRule="auto"/>
      <w:ind w:left="0" w:right="0"/>
      <w:jc w:val="left"/>
    </w:pPr>
    <w:rPr>
      <w:color w:val="000000"/>
    </w:rPr>
  </w:style>
  <w:style w:type="paragraph" w:styleId="ListBullet">
    <w:name w:val="List Bullet"/>
    <w:basedOn w:val="NormalIndent"/>
    <w:autoRedefine/>
    <w:rsid w:val="00A53617"/>
    <w:pPr>
      <w:tabs>
        <w:tab w:val="num" w:pos="360"/>
      </w:tabs>
      <w:spacing w:before="0" w:line="80" w:lineRule="atLeast"/>
      <w:ind w:left="360" w:right="0" w:hanging="360"/>
      <w:jc w:val="left"/>
    </w:pPr>
    <w:rPr>
      <w:rFonts w:ascii="Arial" w:hAnsi="Arial" w:cs="Arial"/>
    </w:rPr>
  </w:style>
  <w:style w:type="paragraph" w:customStyle="1" w:styleId="abc">
    <w:name w:val="abc"/>
    <w:basedOn w:val="Normal"/>
    <w:autoRedefine/>
    <w:rsid w:val="00A53617"/>
    <w:pPr>
      <w:spacing w:before="0" w:line="240" w:lineRule="auto"/>
      <w:ind w:right="0"/>
    </w:pPr>
    <w:rPr>
      <w:sz w:val="20"/>
      <w:szCs w:val="20"/>
    </w:rPr>
  </w:style>
  <w:style w:type="paragraph" w:customStyle="1" w:styleId="text">
    <w:name w:val="text"/>
    <w:basedOn w:val="Normal"/>
    <w:rsid w:val="00A53617"/>
    <w:pPr>
      <w:keepLines/>
      <w:bidi/>
      <w:spacing w:before="0" w:line="360" w:lineRule="atLeast"/>
      <w:ind w:left="1893" w:right="0" w:hanging="567"/>
    </w:pPr>
    <w:rPr>
      <w:rFonts w:cs="Miriam"/>
      <w:sz w:val="22"/>
    </w:rPr>
  </w:style>
  <w:style w:type="paragraph" w:customStyle="1" w:styleId="3">
    <w:name w:val="כניסה3"/>
    <w:basedOn w:val="Normal"/>
    <w:rsid w:val="00A53617"/>
    <w:pPr>
      <w:keepLines/>
      <w:bidi/>
      <w:spacing w:before="0" w:line="360" w:lineRule="atLeast"/>
      <w:ind w:left="3119" w:right="0" w:hanging="567"/>
    </w:pPr>
    <w:rPr>
      <w:rFonts w:cs="Miriam"/>
      <w:sz w:val="22"/>
    </w:rPr>
  </w:style>
  <w:style w:type="paragraph" w:customStyle="1" w:styleId="2">
    <w:name w:val="כניסה2"/>
    <w:basedOn w:val="Normal"/>
    <w:rsid w:val="00A53617"/>
    <w:pPr>
      <w:keepLines/>
      <w:bidi/>
      <w:spacing w:before="0" w:line="360" w:lineRule="atLeast"/>
      <w:ind w:left="2552" w:right="0" w:hanging="567"/>
    </w:pPr>
    <w:rPr>
      <w:rFonts w:cs="Miriam"/>
      <w:sz w:val="22"/>
    </w:rPr>
  </w:style>
  <w:style w:type="paragraph" w:customStyle="1" w:styleId="12">
    <w:name w:val="כניסה1"/>
    <w:basedOn w:val="text"/>
    <w:rsid w:val="00A53617"/>
    <w:rPr>
      <w:rFonts w:cs="David"/>
    </w:rPr>
  </w:style>
  <w:style w:type="paragraph" w:customStyle="1" w:styleId="heading-f">
    <w:name w:val="heading-f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customStyle="1" w:styleId="heading-tab">
    <w:name w:val="heading-tab"/>
    <w:basedOn w:val="Normal"/>
    <w:rsid w:val="00A53617"/>
    <w:pPr>
      <w:bidi/>
      <w:spacing w:before="0" w:line="360" w:lineRule="atLeast"/>
      <w:ind w:right="0"/>
      <w:jc w:val="center"/>
    </w:pPr>
    <w:rPr>
      <w:rFonts w:cs="Miriam"/>
      <w:b/>
      <w:bCs/>
      <w:sz w:val="22"/>
    </w:rPr>
  </w:style>
  <w:style w:type="paragraph" w:styleId="Title">
    <w:name w:val="Title"/>
    <w:basedOn w:val="Normal"/>
    <w:link w:val="TitleChar"/>
    <w:qFormat/>
    <w:rsid w:val="00A53617"/>
    <w:pPr>
      <w:bidi/>
      <w:spacing w:before="0" w:line="240" w:lineRule="auto"/>
      <w:ind w:right="0"/>
      <w:jc w:val="center"/>
    </w:pPr>
    <w:rPr>
      <w:rFonts w:cs="Miriam"/>
      <w:sz w:val="40"/>
      <w:szCs w:val="20"/>
      <w:u w:val="single"/>
    </w:rPr>
  </w:style>
  <w:style w:type="character" w:customStyle="1" w:styleId="TitleChar">
    <w:name w:val="Title Char"/>
    <w:basedOn w:val="DefaultParagraphFont"/>
    <w:link w:val="Title"/>
    <w:rsid w:val="00A53617"/>
    <w:rPr>
      <w:sz w:val="40"/>
      <w:u w:val="single"/>
    </w:rPr>
  </w:style>
  <w:style w:type="paragraph" w:customStyle="1" w:styleId="Mini">
    <w:name w:val="Mini"/>
    <w:basedOn w:val="Normal"/>
    <w:rsid w:val="00A53617"/>
    <w:pPr>
      <w:spacing w:before="0" w:line="240" w:lineRule="auto"/>
      <w:ind w:right="0"/>
      <w:jc w:val="left"/>
    </w:pPr>
    <w:rPr>
      <w:rFonts w:ascii="Times" w:hAnsi="Times" w:cs="Miriam"/>
      <w:b/>
      <w:bCs/>
      <w:sz w:val="16"/>
      <w:szCs w:val="16"/>
      <w:lang w:val="en-GB"/>
    </w:rPr>
  </w:style>
  <w:style w:type="paragraph" w:styleId="DocumentMap">
    <w:name w:val="Document Map"/>
    <w:basedOn w:val="Normal"/>
    <w:link w:val="DocumentMapChar"/>
    <w:rsid w:val="00A53617"/>
    <w:pPr>
      <w:shd w:val="clear" w:color="auto" w:fill="000080"/>
      <w:bidi/>
      <w:spacing w:before="0" w:line="240" w:lineRule="auto"/>
      <w:ind w:right="0"/>
      <w:jc w:val="left"/>
    </w:pPr>
    <w:rPr>
      <w:rFonts w:ascii="Tahoma" w:hAnsi="Tahoma" w:cs="Tahoma"/>
      <w:sz w:val="20"/>
      <w:szCs w:val="20"/>
    </w:rPr>
  </w:style>
  <w:style w:type="character" w:customStyle="1" w:styleId="DocumentMapChar">
    <w:name w:val="Document Map Char"/>
    <w:basedOn w:val="DefaultParagraphFont"/>
    <w:link w:val="DocumentMap"/>
    <w:rsid w:val="00A53617"/>
    <w:rPr>
      <w:rFonts w:ascii="Tahoma" w:hAnsi="Tahoma" w:cs="Tahoma"/>
      <w:shd w:val="clear" w:color="auto" w:fill="000080"/>
    </w:rPr>
  </w:style>
  <w:style w:type="paragraph" w:customStyle="1" w:styleId="Style1">
    <w:name w:val="Style1"/>
    <w:basedOn w:val="Header"/>
    <w:rsid w:val="00A53617"/>
    <w:pPr>
      <w:tabs>
        <w:tab w:val="clear" w:pos="4819"/>
        <w:tab w:val="clear" w:pos="9071"/>
        <w:tab w:val="center" w:pos="4153"/>
        <w:tab w:val="right" w:pos="8306"/>
      </w:tabs>
      <w:spacing w:before="0" w:line="240" w:lineRule="auto"/>
      <w:ind w:right="0"/>
      <w:jc w:val="left"/>
    </w:pPr>
    <w:rPr>
      <w:rFonts w:cs="Miriam"/>
      <w:b/>
      <w:lang w:eastAsia="he-IL"/>
    </w:rPr>
  </w:style>
  <w:style w:type="paragraph" w:customStyle="1" w:styleId="Table">
    <w:name w:val="Table"/>
    <w:basedOn w:val="Normal"/>
    <w:rsid w:val="00A53617"/>
    <w:pPr>
      <w:autoSpaceDE w:val="0"/>
      <w:autoSpaceDN w:val="0"/>
      <w:spacing w:before="0" w:line="240" w:lineRule="auto"/>
      <w:ind w:right="0"/>
      <w:jc w:val="center"/>
    </w:pPr>
    <w:rPr>
      <w:rFonts w:cs="Miriam"/>
      <w:b/>
      <w:bCs/>
      <w:sz w:val="28"/>
      <w:szCs w:val="28"/>
    </w:rPr>
  </w:style>
  <w:style w:type="paragraph" w:customStyle="1" w:styleId="number">
    <w:name w:val="number"/>
    <w:basedOn w:val="Normal"/>
    <w:rsid w:val="0055316D"/>
    <w:pPr>
      <w:tabs>
        <w:tab w:val="num" w:pos="360"/>
      </w:tabs>
      <w:autoSpaceDE w:val="0"/>
      <w:autoSpaceDN w:val="0"/>
      <w:spacing w:before="0" w:line="240" w:lineRule="auto"/>
      <w:ind w:right="360" w:hanging="360"/>
      <w:jc w:val="left"/>
    </w:pPr>
    <w:rPr>
      <w:rFonts w:cs="Miriam"/>
    </w:rPr>
  </w:style>
  <w:style w:type="paragraph" w:customStyle="1" w:styleId="4">
    <w:name w:val="כניסה4"/>
    <w:basedOn w:val="3"/>
    <w:rsid w:val="0055316D"/>
    <w:pPr>
      <w:tabs>
        <w:tab w:val="num" w:pos="567"/>
        <w:tab w:val="left" w:pos="3686"/>
      </w:tabs>
      <w:autoSpaceDE w:val="0"/>
      <w:autoSpaceDN w:val="0"/>
      <w:spacing w:line="360" w:lineRule="auto"/>
      <w:ind w:left="567" w:right="3686"/>
    </w:pPr>
    <w:rPr>
      <w:rFonts w:cs="David"/>
      <w:sz w:val="24"/>
      <w:szCs w:val="28"/>
    </w:rPr>
  </w:style>
  <w:style w:type="paragraph" w:customStyle="1" w:styleId="bullet-2">
    <w:name w:val="bullet-2"/>
    <w:basedOn w:val="Normal"/>
    <w:rsid w:val="0055316D"/>
    <w:pPr>
      <w:tabs>
        <w:tab w:val="num" w:pos="567"/>
        <w:tab w:val="left" w:pos="2552"/>
      </w:tabs>
      <w:autoSpaceDE w:val="0"/>
      <w:autoSpaceDN w:val="0"/>
      <w:bidi/>
      <w:spacing w:before="0"/>
      <w:ind w:left="567" w:right="2552" w:hanging="567"/>
    </w:pPr>
    <w:rPr>
      <w:sz w:val="22"/>
    </w:rPr>
  </w:style>
  <w:style w:type="paragraph" w:customStyle="1" w:styleId="bullet-3">
    <w:name w:val="bullet-3"/>
    <w:basedOn w:val="Normal"/>
    <w:rsid w:val="0055316D"/>
    <w:pPr>
      <w:tabs>
        <w:tab w:val="num" w:pos="567"/>
        <w:tab w:val="left" w:pos="3119"/>
      </w:tabs>
      <w:autoSpaceDE w:val="0"/>
      <w:autoSpaceDN w:val="0"/>
      <w:bidi/>
      <w:spacing w:before="0"/>
      <w:ind w:left="567" w:right="3119" w:hanging="567"/>
    </w:pPr>
    <w:rPr>
      <w:szCs w:val="28"/>
    </w:rPr>
  </w:style>
  <w:style w:type="paragraph" w:customStyle="1" w:styleId="1B">
    <w:name w:val="כני1B"/>
    <w:basedOn w:val="Normal"/>
    <w:next w:val="1J"/>
    <w:rsid w:val="0055316D"/>
    <w:pPr>
      <w:tabs>
        <w:tab w:val="num" w:pos="567"/>
      </w:tabs>
      <w:autoSpaceDE w:val="0"/>
      <w:autoSpaceDN w:val="0"/>
      <w:bidi/>
      <w:spacing w:before="0"/>
      <w:ind w:left="567" w:right="1985" w:hanging="567"/>
    </w:pPr>
    <w:rPr>
      <w:b/>
      <w:bCs/>
      <w:sz w:val="22"/>
    </w:rPr>
  </w:style>
  <w:style w:type="paragraph" w:customStyle="1" w:styleId="1J">
    <w:name w:val="כני1J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right="1418" w:firstLine="288"/>
    </w:pPr>
    <w:rPr>
      <w:sz w:val="22"/>
    </w:rPr>
  </w:style>
  <w:style w:type="paragraph" w:customStyle="1" w:styleId="B1">
    <w:name w:val="Bכני1"/>
    <w:basedOn w:val="12"/>
    <w:rsid w:val="0055316D"/>
    <w:pPr>
      <w:keepNext/>
      <w:tabs>
        <w:tab w:val="num" w:pos="567"/>
      </w:tabs>
      <w:autoSpaceDE w:val="0"/>
      <w:autoSpaceDN w:val="0"/>
      <w:spacing w:line="360" w:lineRule="auto"/>
      <w:ind w:left="567" w:right="1985"/>
    </w:pPr>
    <w:rPr>
      <w:b/>
      <w:bCs/>
    </w:rPr>
  </w:style>
  <w:style w:type="paragraph" w:customStyle="1" w:styleId="ACRONYMS">
    <w:name w:val="ACRONYMS"/>
    <w:basedOn w:val="Normal"/>
    <w:rsid w:val="0055316D"/>
    <w:pPr>
      <w:tabs>
        <w:tab w:val="left" w:pos="1701"/>
      </w:tabs>
      <w:autoSpaceDE w:val="0"/>
      <w:autoSpaceDN w:val="0"/>
      <w:spacing w:before="0" w:line="360" w:lineRule="atLeast"/>
      <w:ind w:right="0"/>
    </w:pPr>
    <w:rPr>
      <w:rFonts w:ascii="Courier" w:hAnsi="Courier" w:cs="Miriam"/>
    </w:rPr>
  </w:style>
  <w:style w:type="paragraph" w:customStyle="1" w:styleId="par1">
    <w:name w:val="par1"/>
    <w:basedOn w:val="Normal"/>
    <w:rsid w:val="0055316D"/>
    <w:pPr>
      <w:autoSpaceDE w:val="0"/>
      <w:autoSpaceDN w:val="0"/>
      <w:spacing w:before="0" w:line="240" w:lineRule="auto"/>
      <w:ind w:left="709" w:right="0"/>
      <w:jc w:val="left"/>
    </w:pPr>
    <w:rPr>
      <w:rFonts w:cs="Miriam"/>
    </w:rPr>
  </w:style>
  <w:style w:type="paragraph" w:customStyle="1" w:styleId="bullet-1">
    <w:name w:val="bullet-1"/>
    <w:basedOn w:val="Normal"/>
    <w:autoRedefine/>
    <w:rsid w:val="0055316D"/>
    <w:pPr>
      <w:widowControl w:val="0"/>
      <w:tabs>
        <w:tab w:val="left" w:pos="2552"/>
      </w:tabs>
      <w:autoSpaceDE w:val="0"/>
      <w:autoSpaceDN w:val="0"/>
      <w:spacing w:before="0" w:line="240" w:lineRule="auto"/>
      <w:ind w:right="0"/>
      <w:jc w:val="left"/>
    </w:pPr>
    <w:rPr>
      <w:rFonts w:cs="Miriam"/>
      <w:sz w:val="28"/>
    </w:rPr>
  </w:style>
  <w:style w:type="paragraph" w:customStyle="1" w:styleId="wfxRecipient">
    <w:name w:val="wfxRecipient"/>
    <w:basedOn w:val="Normal"/>
    <w:rsid w:val="0055316D"/>
    <w:pPr>
      <w:autoSpaceDE w:val="0"/>
      <w:autoSpaceDN w:val="0"/>
      <w:spacing w:before="0" w:line="240" w:lineRule="auto"/>
      <w:ind w:right="0"/>
      <w:jc w:val="left"/>
    </w:pPr>
    <w:rPr>
      <w:rFonts w:cs="Miriam"/>
    </w:rPr>
  </w:style>
  <w:style w:type="paragraph" w:customStyle="1" w:styleId="tab-head">
    <w:name w:val="tab-head"/>
    <w:basedOn w:val="Normal"/>
    <w:rsid w:val="0055316D"/>
    <w:pPr>
      <w:autoSpaceDE w:val="0"/>
      <w:autoSpaceDN w:val="0"/>
      <w:bidi/>
      <w:spacing w:after="120" w:line="240" w:lineRule="auto"/>
      <w:ind w:right="0"/>
      <w:jc w:val="center"/>
    </w:pPr>
    <w:rPr>
      <w:rFonts w:cs="Miriam"/>
      <w:b/>
      <w:szCs w:val="20"/>
    </w:rPr>
  </w:style>
  <w:style w:type="paragraph" w:customStyle="1" w:styleId="tab-txt">
    <w:name w:val="tab-txt"/>
    <w:basedOn w:val="tab-head"/>
    <w:rsid w:val="0055316D"/>
    <w:pPr>
      <w:spacing w:before="0" w:after="0" w:line="360" w:lineRule="auto"/>
      <w:jc w:val="right"/>
    </w:pPr>
    <w:rPr>
      <w:b w:val="0"/>
    </w:rPr>
  </w:style>
  <w:style w:type="paragraph" w:customStyle="1" w:styleId="table1">
    <w:name w:val="table1"/>
    <w:basedOn w:val="Normal"/>
    <w:rsid w:val="0055316D"/>
    <w:pPr>
      <w:autoSpaceDE w:val="0"/>
      <w:autoSpaceDN w:val="0"/>
      <w:spacing w:before="0" w:line="240" w:lineRule="auto"/>
      <w:ind w:right="0"/>
    </w:pPr>
    <w:rPr>
      <w:rFonts w:cs="Miriam"/>
      <w:szCs w:val="20"/>
    </w:rPr>
  </w:style>
  <w:style w:type="paragraph" w:customStyle="1" w:styleId="LIST1">
    <w:name w:val="LIST1"/>
    <w:basedOn w:val="Normal"/>
    <w:rsid w:val="0055316D"/>
    <w:pPr>
      <w:tabs>
        <w:tab w:val="num" w:pos="360"/>
      </w:tabs>
      <w:autoSpaceDE w:val="0"/>
      <w:autoSpaceDN w:val="0"/>
      <w:bidi/>
      <w:spacing w:before="0"/>
      <w:ind w:left="360" w:right="0" w:hanging="360"/>
      <w:jc w:val="left"/>
    </w:pPr>
    <w:rPr>
      <w:sz w:val="22"/>
    </w:rPr>
  </w:style>
  <w:style w:type="paragraph" w:customStyle="1" w:styleId="N3">
    <w:name w:val="N3"/>
    <w:basedOn w:val="Normal"/>
    <w:rsid w:val="0055316D"/>
    <w:pPr>
      <w:tabs>
        <w:tab w:val="num" w:pos="648"/>
      </w:tabs>
      <w:autoSpaceDE w:val="0"/>
      <w:autoSpaceDN w:val="0"/>
      <w:bidi/>
      <w:spacing w:before="0"/>
      <w:ind w:left="360" w:right="0" w:hanging="284"/>
      <w:jc w:val="left"/>
    </w:pPr>
    <w:rPr>
      <w:sz w:val="22"/>
    </w:rPr>
  </w:style>
  <w:style w:type="paragraph" w:customStyle="1" w:styleId="a">
    <w:name w:val="חדש"/>
    <w:rsid w:val="0055316D"/>
    <w:pPr>
      <w:tabs>
        <w:tab w:val="num" w:pos="648"/>
        <w:tab w:val="num" w:pos="993"/>
      </w:tabs>
      <w:autoSpaceDE w:val="0"/>
      <w:autoSpaceDN w:val="0"/>
      <w:bidi/>
      <w:ind w:left="357" w:hanging="284"/>
    </w:pPr>
    <w:rPr>
      <w:sz w:val="22"/>
      <w:szCs w:val="24"/>
    </w:rPr>
  </w:style>
  <w:style w:type="paragraph" w:customStyle="1" w:styleId="ABC0">
    <w:name w:val="ABC"/>
    <w:basedOn w:val="Normal"/>
    <w:rsid w:val="0055316D"/>
    <w:pPr>
      <w:tabs>
        <w:tab w:val="num" w:pos="648"/>
      </w:tabs>
      <w:autoSpaceDE w:val="0"/>
      <w:autoSpaceDN w:val="0"/>
      <w:bidi/>
      <w:spacing w:before="0" w:line="240" w:lineRule="auto"/>
      <w:ind w:left="360" w:right="360" w:hanging="426"/>
      <w:jc w:val="left"/>
    </w:pPr>
    <w:rPr>
      <w:sz w:val="22"/>
    </w:rPr>
  </w:style>
  <w:style w:type="paragraph" w:customStyle="1" w:styleId="Numbers">
    <w:name w:val="Numbers"/>
    <w:basedOn w:val="Normal"/>
    <w:autoRedefine/>
    <w:rsid w:val="0055316D"/>
    <w:pPr>
      <w:tabs>
        <w:tab w:val="num" w:pos="648"/>
      </w:tabs>
      <w:autoSpaceDE w:val="0"/>
      <w:autoSpaceDN w:val="0"/>
      <w:spacing w:before="0" w:line="240" w:lineRule="auto"/>
      <w:ind w:right="360" w:hanging="72"/>
      <w:jc w:val="left"/>
    </w:pPr>
    <w:rPr>
      <w:rFonts w:ascii="Arial" w:hAnsi="Arial" w:cs="Arial"/>
    </w:rPr>
  </w:style>
  <w:style w:type="paragraph" w:customStyle="1" w:styleId="BodyTextKeep">
    <w:name w:val="Body Text Keep"/>
    <w:basedOn w:val="BodyText"/>
    <w:rsid w:val="0055316D"/>
    <w:pPr>
      <w:keepNext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autoSpaceDE w:val="0"/>
      <w:autoSpaceDN w:val="0"/>
      <w:spacing w:after="120"/>
      <w:ind w:left="1418" w:right="0"/>
    </w:pPr>
    <w:rPr>
      <w:rFonts w:cs="Miriam"/>
      <w:b w:val="0"/>
      <w:bCs w:val="0"/>
      <w:sz w:val="20"/>
    </w:rPr>
  </w:style>
  <w:style w:type="paragraph" w:customStyle="1" w:styleId="NormalZeroIndent">
    <w:name w:val="Normal Zero Indent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b2">
    <w:name w:val="b2"/>
    <w:basedOn w:val="b10"/>
    <w:autoRedefine/>
    <w:rsid w:val="0055316D"/>
    <w:pPr>
      <w:keepLines/>
      <w:tabs>
        <w:tab w:val="num" w:pos="357"/>
      </w:tabs>
      <w:spacing w:after="0"/>
      <w:ind w:right="357" w:hanging="357"/>
    </w:pPr>
    <w:rPr>
      <w:rFonts w:ascii="Arial" w:hAnsi="Arial" w:cs="Arial"/>
      <w:sz w:val="24"/>
      <w:szCs w:val="24"/>
    </w:rPr>
  </w:style>
  <w:style w:type="paragraph" w:customStyle="1" w:styleId="b10">
    <w:name w:val="b1"/>
    <w:basedOn w:val="Normal"/>
    <w:rsid w:val="0055316D"/>
    <w:pPr>
      <w:autoSpaceDE w:val="0"/>
      <w:autoSpaceDN w:val="0"/>
      <w:spacing w:before="0" w:after="60" w:line="240" w:lineRule="auto"/>
      <w:ind w:right="0"/>
      <w:jc w:val="left"/>
    </w:pPr>
    <w:rPr>
      <w:sz w:val="20"/>
      <w:szCs w:val="20"/>
    </w:rPr>
  </w:style>
  <w:style w:type="paragraph" w:customStyle="1" w:styleId="NormalComplexTimesNewRoman">
    <w:name w:val="Normal + (Complex) Times New Roman"/>
    <w:aliases w:val="Before:  0 cm,Line spacing:  single"/>
    <w:basedOn w:val="NormalIndent"/>
    <w:rsid w:val="0055316D"/>
    <w:pPr>
      <w:autoSpaceDE w:val="0"/>
      <w:autoSpaceDN w:val="0"/>
      <w:spacing w:line="240" w:lineRule="auto"/>
      <w:ind w:left="0" w:right="0"/>
    </w:pPr>
    <w:rPr>
      <w:rFonts w:ascii="Arial" w:hAnsi="Arial" w:cs="Miriam"/>
      <w:b/>
      <w:bCs/>
      <w:i/>
      <w:iCs/>
    </w:rPr>
  </w:style>
  <w:style w:type="paragraph" w:customStyle="1" w:styleId="NormalItalic">
    <w:name w:val="Normal + Italic"/>
    <w:basedOn w:val="Normal"/>
    <w:rsid w:val="0055316D"/>
    <w:pPr>
      <w:spacing w:line="240" w:lineRule="auto"/>
      <w:ind w:right="0"/>
      <w:jc w:val="left"/>
    </w:pPr>
    <w:rPr>
      <w:rFonts w:ascii="Arial" w:hAnsi="Arial" w:cs="Miriam"/>
      <w:b/>
      <w:bCs/>
      <w:i/>
      <w:iCs/>
      <w:szCs w:val="28"/>
    </w:rPr>
  </w:style>
  <w:style w:type="paragraph" w:customStyle="1" w:styleId="TitleLines">
    <w:name w:val="Title Lines"/>
    <w:basedOn w:val="Normal"/>
    <w:rsid w:val="0055316D"/>
    <w:pPr>
      <w:pBdr>
        <w:top w:val="single" w:sz="4" w:space="15" w:color="000080"/>
        <w:left w:val="single" w:sz="4" w:space="24" w:color="000080"/>
        <w:bottom w:val="single" w:sz="4" w:space="14" w:color="000080"/>
        <w:right w:val="single" w:sz="4" w:space="4" w:color="000080"/>
      </w:pBdr>
      <w:tabs>
        <w:tab w:val="left" w:pos="2340"/>
        <w:tab w:val="left" w:pos="3420"/>
        <w:tab w:val="left" w:pos="3686"/>
        <w:tab w:val="left" w:pos="10065"/>
      </w:tabs>
      <w:spacing w:before="60" w:after="60" w:line="260" w:lineRule="atLeast"/>
      <w:ind w:left="2332" w:right="0" w:hanging="1886"/>
      <w:jc w:val="left"/>
    </w:pPr>
    <w:rPr>
      <w:rFonts w:ascii="Arial" w:hAnsi="Arial" w:cs="Arial"/>
      <w:b/>
      <w:bCs/>
      <w:sz w:val="28"/>
      <w:szCs w:val="28"/>
    </w:rPr>
  </w:style>
  <w:style w:type="paragraph" w:customStyle="1" w:styleId="LegalNotice">
    <w:name w:val="Legal Notice"/>
    <w:basedOn w:val="BodyText"/>
    <w:autoRedefine/>
    <w:rsid w:val="0055316D"/>
    <w:pPr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pacing w:before="60" w:after="60" w:line="300" w:lineRule="atLeast"/>
      <w:ind w:left="187" w:right="0"/>
      <w:jc w:val="center"/>
    </w:pPr>
    <w:rPr>
      <w:rFonts w:ascii="Arial" w:hAnsi="Arial" w:cs="Arial"/>
      <w:sz w:val="20"/>
    </w:rPr>
  </w:style>
  <w:style w:type="paragraph" w:customStyle="1" w:styleId="StyleTitleItalicsBefore12pt">
    <w:name w:val="Style Title Italics + Before:  12 pt"/>
    <w:basedOn w:val="Normal"/>
    <w:rsid w:val="0055316D"/>
    <w:pPr>
      <w:spacing w:before="240" w:after="60" w:line="240" w:lineRule="auto"/>
      <w:ind w:right="0"/>
      <w:jc w:val="center"/>
    </w:pPr>
    <w:rPr>
      <w:rFonts w:ascii="Arial" w:hAnsi="Arial" w:cs="Arial"/>
      <w:i/>
      <w:iCs/>
      <w:kern w:val="28"/>
    </w:rPr>
  </w:style>
  <w:style w:type="paragraph" w:customStyle="1" w:styleId="Disclaimer">
    <w:name w:val="Disclaimer"/>
    <w:basedOn w:val="Normal"/>
    <w:autoRedefine/>
    <w:rsid w:val="0055316D"/>
    <w:pPr>
      <w:tabs>
        <w:tab w:val="left" w:pos="1191"/>
        <w:tab w:val="left" w:pos="1814"/>
      </w:tabs>
      <w:spacing w:before="0"/>
      <w:ind w:left="-360" w:right="0"/>
    </w:pPr>
    <w:rPr>
      <w:rFonts w:ascii="Arial" w:hAnsi="Arial" w:cs="Arial"/>
      <w:sz w:val="18"/>
      <w:szCs w:val="18"/>
      <w:lang w:val="en-AU"/>
    </w:rPr>
  </w:style>
  <w:style w:type="paragraph" w:customStyle="1" w:styleId="FrontMatterHeading">
    <w:name w:val="Front Matter Heading"/>
    <w:next w:val="Normal"/>
    <w:rsid w:val="0055316D"/>
    <w:pPr>
      <w:spacing w:after="240"/>
      <w:jc w:val="center"/>
    </w:pPr>
    <w:rPr>
      <w:rFonts w:ascii="Arial" w:hAnsi="Arial" w:cs="Arial"/>
      <w:b/>
      <w:bCs/>
      <w:caps/>
      <w:sz w:val="24"/>
      <w:szCs w:val="24"/>
    </w:rPr>
  </w:style>
  <w:style w:type="paragraph" w:styleId="EndnoteText">
    <w:name w:val="endnote text"/>
    <w:basedOn w:val="Normal"/>
    <w:link w:val="EndnoteTextChar"/>
    <w:rsid w:val="0055316D"/>
    <w:pPr>
      <w:widowControl w:val="0"/>
      <w:spacing w:before="0" w:line="240" w:lineRule="auto"/>
      <w:ind w:right="0"/>
      <w:jc w:val="left"/>
    </w:pPr>
    <w:rPr>
      <w:snapToGrid w:val="0"/>
      <w:szCs w:val="20"/>
    </w:rPr>
  </w:style>
  <w:style w:type="character" w:customStyle="1" w:styleId="EndnoteTextChar">
    <w:name w:val="Endnote Text Char"/>
    <w:basedOn w:val="DefaultParagraphFont"/>
    <w:link w:val="EndnoteText"/>
    <w:rsid w:val="0055316D"/>
    <w:rPr>
      <w:rFonts w:cs="David"/>
      <w:snapToGrid w:val="0"/>
      <w:sz w:val="24"/>
    </w:rPr>
  </w:style>
  <w:style w:type="paragraph" w:customStyle="1" w:styleId="TableGridContentBullet">
    <w:name w:val="Table Grid Content Bullet"/>
    <w:basedOn w:val="Normal"/>
    <w:qFormat/>
    <w:rsid w:val="000140BF"/>
    <w:pPr>
      <w:numPr>
        <w:numId w:val="25"/>
      </w:numPr>
      <w:spacing w:before="0" w:line="240" w:lineRule="auto"/>
      <w:ind w:left="340" w:right="0" w:hanging="340"/>
      <w:jc w:val="left"/>
    </w:pPr>
    <w:rPr>
      <w:rFonts w:ascii="Times New (W1)" w:hAnsi="Times New (W1)"/>
    </w:rPr>
  </w:style>
  <w:style w:type="character" w:customStyle="1" w:styleId="apple-converted-space">
    <w:name w:val="apple-converted-space"/>
    <w:basedOn w:val="DefaultParagraphFont"/>
    <w:rsid w:val="008A2675"/>
  </w:style>
  <w:style w:type="paragraph" w:customStyle="1" w:styleId="11">
    <w:name w:val="כותרת 11"/>
    <w:basedOn w:val="TOC1"/>
    <w:qFormat/>
    <w:rsid w:val="00BD5FFB"/>
    <w:pPr>
      <w:numPr>
        <w:numId w:val="47"/>
      </w:numPr>
      <w:tabs>
        <w:tab w:val="clear" w:pos="1134"/>
        <w:tab w:val="clear" w:pos="1843"/>
        <w:tab w:val="clear" w:pos="9639"/>
        <w:tab w:val="left" w:pos="1082"/>
        <w:tab w:val="left" w:pos="2192"/>
        <w:tab w:val="right" w:leader="dot" w:pos="8302"/>
        <w:tab w:val="right" w:leader="dot" w:pos="9594"/>
      </w:tabs>
      <w:bidi/>
      <w:spacing w:after="120"/>
      <w:ind w:right="0"/>
    </w:pPr>
    <w:rPr>
      <w:b/>
      <w:bCs/>
      <w:caps/>
      <w:noProof/>
      <w:sz w:val="28"/>
      <w:szCs w:val="28"/>
    </w:rPr>
  </w:style>
  <w:style w:type="paragraph" w:customStyle="1" w:styleId="InTables">
    <w:name w:val="In Tables"/>
    <w:basedOn w:val="Normal"/>
    <w:link w:val="InTablesChar"/>
    <w:qFormat/>
    <w:rsid w:val="00BD5FFB"/>
    <w:pPr>
      <w:overflowPunct w:val="0"/>
      <w:autoSpaceDE w:val="0"/>
      <w:autoSpaceDN w:val="0"/>
      <w:adjustRightInd w:val="0"/>
      <w:spacing w:before="0"/>
      <w:ind w:right="0"/>
      <w:jc w:val="left"/>
      <w:textAlignment w:val="baseline"/>
    </w:pPr>
    <w:rPr>
      <w:rFonts w:ascii="David" w:hAnsi="David" w:cs="Times New Roman"/>
      <w:sz w:val="22"/>
      <w:szCs w:val="22"/>
    </w:rPr>
  </w:style>
  <w:style w:type="character" w:customStyle="1" w:styleId="InTablesChar">
    <w:name w:val="In Tables Char"/>
    <w:link w:val="InTables"/>
    <w:rsid w:val="00BD5FFB"/>
    <w:rPr>
      <w:rFonts w:ascii="David" w:hAnsi="David" w:cs="Times New Roman"/>
      <w:sz w:val="22"/>
      <w:szCs w:val="22"/>
    </w:rPr>
  </w:style>
  <w:style w:type="paragraph" w:customStyle="1" w:styleId="a0">
    <w:name w:val="טכסט רגיל"/>
    <w:basedOn w:val="Normal"/>
    <w:qFormat/>
    <w:rsid w:val="00BD5FFB"/>
    <w:pPr>
      <w:bidi/>
      <w:spacing w:before="0" w:after="120"/>
      <w:ind w:left="1082" w:right="0"/>
      <w:jc w:val="left"/>
    </w:pPr>
    <w:rPr>
      <w:sz w:val="36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844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7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8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56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7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6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34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32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4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6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43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2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0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03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0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75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1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3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4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8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1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4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F4865D-FF1F-4225-9CAF-6422B0B796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5</Pages>
  <Words>1319</Words>
  <Characters>6599</Characters>
  <Application>Microsoft Office Word</Application>
  <DocSecurity>0</DocSecurity>
  <Lines>54</Lines>
  <Paragraphs>15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HOZI IRS</vt:lpstr>
      <vt:lpstr>HOZI IRS</vt:lpstr>
    </vt:vector>
  </TitlesOfParts>
  <Company>אל-אופ</Company>
  <LinksUpToDate>false</LinksUpToDate>
  <CharactersWithSpaces>7903</CharactersWithSpaces>
  <SharedDoc>false</SharedDoc>
  <HLinks>
    <vt:vector size="1206" baseType="variant">
      <vt:variant>
        <vt:i4>2424834</vt:i4>
      </vt:variant>
      <vt:variant>
        <vt:i4>1683</vt:i4>
      </vt:variant>
      <vt:variant>
        <vt:i4>0</vt:i4>
      </vt:variant>
      <vt:variant>
        <vt:i4>5</vt:i4>
      </vt:variant>
      <vt:variant>
        <vt:lpwstr/>
      </vt:variant>
      <vt:variant>
        <vt:lpwstr>_Button_Status_Report</vt:lpwstr>
      </vt:variant>
      <vt:variant>
        <vt:i4>7798878</vt:i4>
      </vt:variant>
      <vt:variant>
        <vt:i4>1680</vt:i4>
      </vt:variant>
      <vt:variant>
        <vt:i4>0</vt:i4>
      </vt:variant>
      <vt:variant>
        <vt:i4>5</vt:i4>
      </vt:variant>
      <vt:variant>
        <vt:lpwstr/>
      </vt:variant>
      <vt:variant>
        <vt:lpwstr>_Range_Measure_Request</vt:lpwstr>
      </vt:variant>
      <vt:variant>
        <vt:i4>6357078</vt:i4>
      </vt:variant>
      <vt:variant>
        <vt:i4>1677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3211317</vt:i4>
      </vt:variant>
      <vt:variant>
        <vt:i4>1674</vt:i4>
      </vt:variant>
      <vt:variant>
        <vt:i4>0</vt:i4>
      </vt:variant>
      <vt:variant>
        <vt:i4>5</vt:i4>
      </vt:variant>
      <vt:variant>
        <vt:lpwstr/>
      </vt:variant>
      <vt:variant>
        <vt:lpwstr>_Echo_Request</vt:lpwstr>
      </vt:variant>
      <vt:variant>
        <vt:i4>3735566</vt:i4>
      </vt:variant>
      <vt:variant>
        <vt:i4>1671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3211330</vt:i4>
      </vt:variant>
      <vt:variant>
        <vt:i4>1668</vt:i4>
      </vt:variant>
      <vt:variant>
        <vt:i4>0</vt:i4>
      </vt:variant>
      <vt:variant>
        <vt:i4>5</vt:i4>
      </vt:variant>
      <vt:variant>
        <vt:lpwstr/>
      </vt:variant>
      <vt:variant>
        <vt:lpwstr>_LRF4_system_status_request_1</vt:lpwstr>
      </vt:variant>
      <vt:variant>
        <vt:i4>7864422</vt:i4>
      </vt:variant>
      <vt:variant>
        <vt:i4>1617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1835011</vt:i4>
      </vt:variant>
      <vt:variant>
        <vt:i4>1613</vt:i4>
      </vt:variant>
      <vt:variant>
        <vt:i4>0</vt:i4>
      </vt:variant>
      <vt:variant>
        <vt:i4>5</vt:i4>
      </vt:variant>
      <vt:variant>
        <vt:lpwstr/>
      </vt:variant>
      <vt:variant>
        <vt:lpwstr>_Request_Handled</vt:lpwstr>
      </vt:variant>
      <vt:variant>
        <vt:i4>7864422</vt:i4>
      </vt:variant>
      <vt:variant>
        <vt:i4>1611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7864422</vt:i4>
      </vt:variant>
      <vt:variant>
        <vt:i4>1608</vt:i4>
      </vt:variant>
      <vt:variant>
        <vt:i4>0</vt:i4>
      </vt:variant>
      <vt:variant>
        <vt:i4>5</vt:i4>
      </vt:variant>
      <vt:variant>
        <vt:lpwstr/>
      </vt:variant>
      <vt:variant>
        <vt:lpwstr>_Request_Handle</vt:lpwstr>
      </vt:variant>
      <vt:variant>
        <vt:i4>3211295</vt:i4>
      </vt:variant>
      <vt:variant>
        <vt:i4>1605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6357078</vt:i4>
      </vt:variant>
      <vt:variant>
        <vt:i4>1602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7667748</vt:i4>
      </vt:variant>
      <vt:variant>
        <vt:i4>1599</vt:i4>
      </vt:variant>
      <vt:variant>
        <vt:i4>0</vt:i4>
      </vt:variant>
      <vt:variant>
        <vt:i4>5</vt:i4>
      </vt:variant>
      <vt:variant>
        <vt:lpwstr/>
      </vt:variant>
      <vt:variant>
        <vt:lpwstr>_Display_Status_Report_1</vt:lpwstr>
      </vt:variant>
      <vt:variant>
        <vt:i4>2424834</vt:i4>
      </vt:variant>
      <vt:variant>
        <vt:i4>1596</vt:i4>
      </vt:variant>
      <vt:variant>
        <vt:i4>0</vt:i4>
      </vt:variant>
      <vt:variant>
        <vt:i4>5</vt:i4>
      </vt:variant>
      <vt:variant>
        <vt:lpwstr/>
      </vt:variant>
      <vt:variant>
        <vt:lpwstr>_Button_Status_Report</vt:lpwstr>
      </vt:variant>
      <vt:variant>
        <vt:i4>4849731</vt:i4>
      </vt:variant>
      <vt:variant>
        <vt:i4>1593</vt:i4>
      </vt:variant>
      <vt:variant>
        <vt:i4>0</vt:i4>
      </vt:variant>
      <vt:variant>
        <vt:i4>5</vt:i4>
      </vt:variant>
      <vt:variant>
        <vt:lpwstr/>
      </vt:variant>
      <vt:variant>
        <vt:lpwstr>_Range_Measure_Report_1</vt:lpwstr>
      </vt:variant>
      <vt:variant>
        <vt:i4>3211295</vt:i4>
      </vt:variant>
      <vt:variant>
        <vt:i4>1590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145778</vt:i4>
      </vt:variant>
      <vt:variant>
        <vt:i4>1587</vt:i4>
      </vt:variant>
      <vt:variant>
        <vt:i4>0</vt:i4>
      </vt:variant>
      <vt:variant>
        <vt:i4>5</vt:i4>
      </vt:variant>
      <vt:variant>
        <vt:lpwstr/>
      </vt:variant>
      <vt:variant>
        <vt:lpwstr>_LRF4_system_status_request report</vt:lpwstr>
      </vt:variant>
      <vt:variant>
        <vt:i4>4456571</vt:i4>
      </vt:variant>
      <vt:variant>
        <vt:i4>1584</vt:i4>
      </vt:variant>
      <vt:variant>
        <vt:i4>0</vt:i4>
      </vt:variant>
      <vt:variant>
        <vt:i4>5</vt:i4>
      </vt:variant>
      <vt:variant>
        <vt:lpwstr/>
      </vt:variant>
      <vt:variant>
        <vt:lpwstr>_Display_Status_Report</vt:lpwstr>
      </vt:variant>
      <vt:variant>
        <vt:i4>1376311</vt:i4>
      </vt:variant>
      <vt:variant>
        <vt:i4>1581</vt:i4>
      </vt:variant>
      <vt:variant>
        <vt:i4>0</vt:i4>
      </vt:variant>
      <vt:variant>
        <vt:i4>5</vt:i4>
      </vt:variant>
      <vt:variant>
        <vt:lpwstr/>
      </vt:variant>
      <vt:variant>
        <vt:lpwstr>_Range_Measure_Report</vt:lpwstr>
      </vt:variant>
      <vt:variant>
        <vt:i4>4849731</vt:i4>
      </vt:variant>
      <vt:variant>
        <vt:i4>1578</vt:i4>
      </vt:variant>
      <vt:variant>
        <vt:i4>0</vt:i4>
      </vt:variant>
      <vt:variant>
        <vt:i4>5</vt:i4>
      </vt:variant>
      <vt:variant>
        <vt:lpwstr/>
      </vt:variant>
      <vt:variant>
        <vt:lpwstr>_Range_Measure_Report_1</vt:lpwstr>
      </vt:variant>
      <vt:variant>
        <vt:i4>3735588</vt:i4>
      </vt:variant>
      <vt:variant>
        <vt:i4>1575</vt:i4>
      </vt:variant>
      <vt:variant>
        <vt:i4>0</vt:i4>
      </vt:variant>
      <vt:variant>
        <vt:i4>5</vt:i4>
      </vt:variant>
      <vt:variant>
        <vt:lpwstr/>
      </vt:variant>
      <vt:variant>
        <vt:lpwstr>_Echo_answer</vt:lpwstr>
      </vt:variant>
      <vt:variant>
        <vt:i4>6357078</vt:i4>
      </vt:variant>
      <vt:variant>
        <vt:i4>1572</vt:i4>
      </vt:variant>
      <vt:variant>
        <vt:i4>0</vt:i4>
      </vt:variant>
      <vt:variant>
        <vt:i4>5</vt:i4>
      </vt:variant>
      <vt:variant>
        <vt:lpwstr/>
      </vt:variant>
      <vt:variant>
        <vt:lpwstr>_Error_table_answer</vt:lpwstr>
      </vt:variant>
      <vt:variant>
        <vt:i4>3211295</vt:i4>
      </vt:variant>
      <vt:variant>
        <vt:i4>1569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735565</vt:i4>
      </vt:variant>
      <vt:variant>
        <vt:i4>1566</vt:i4>
      </vt:variant>
      <vt:variant>
        <vt:i4>0</vt:i4>
      </vt:variant>
      <vt:variant>
        <vt:i4>5</vt:i4>
      </vt:variant>
      <vt:variant>
        <vt:lpwstr/>
      </vt:variant>
      <vt:variant>
        <vt:lpwstr>_System_Status_Report</vt:lpwstr>
      </vt:variant>
      <vt:variant>
        <vt:i4>4325449</vt:i4>
      </vt:variant>
      <vt:variant>
        <vt:i4>1470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4325449</vt:i4>
      </vt:variant>
      <vt:variant>
        <vt:i4>1467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4325449</vt:i4>
      </vt:variant>
      <vt:variant>
        <vt:i4>1464</vt:i4>
      </vt:variant>
      <vt:variant>
        <vt:i4>0</vt:i4>
      </vt:variant>
      <vt:variant>
        <vt:i4>5</vt:i4>
      </vt:variant>
      <vt:variant>
        <vt:lpwstr>X:\shlomi\IRSYAMAB\rapat\tank_Yamab_CPT_Interface.html</vt:lpwstr>
      </vt:variant>
      <vt:variant>
        <vt:lpwstr>E_Ammunition</vt:lpwstr>
      </vt:variant>
      <vt:variant>
        <vt:i4>1376311</vt:i4>
      </vt:variant>
      <vt:variant>
        <vt:i4>1461</vt:i4>
      </vt:variant>
      <vt:variant>
        <vt:i4>0</vt:i4>
      </vt:variant>
      <vt:variant>
        <vt:i4>5</vt:i4>
      </vt:variant>
      <vt:variant>
        <vt:lpwstr/>
      </vt:variant>
      <vt:variant>
        <vt:lpwstr>_Range_Measure_Report</vt:lpwstr>
      </vt:variant>
      <vt:variant>
        <vt:i4>1835029</vt:i4>
      </vt:variant>
      <vt:variant>
        <vt:i4>1446</vt:i4>
      </vt:variant>
      <vt:variant>
        <vt:i4>0</vt:i4>
      </vt:variant>
      <vt:variant>
        <vt:i4>5</vt:i4>
      </vt:variant>
      <vt:variant>
        <vt:lpwstr/>
      </vt:variant>
      <vt:variant>
        <vt:lpwstr>_S_AmmoLearn</vt:lpwstr>
      </vt:variant>
      <vt:variant>
        <vt:i4>5439543</vt:i4>
      </vt:variant>
      <vt:variant>
        <vt:i4>1332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NOLM</vt:lpwstr>
      </vt:variant>
      <vt:variant>
        <vt:i4>327761</vt:i4>
      </vt:variant>
      <vt:variant>
        <vt:i4>1329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SER_END</vt:lpwstr>
      </vt:variant>
      <vt:variant>
        <vt:i4>5439541</vt:i4>
      </vt:variant>
      <vt:variant>
        <vt:i4>1326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RangeType</vt:lpwstr>
      </vt:variant>
      <vt:variant>
        <vt:i4>2555980</vt:i4>
      </vt:variant>
      <vt:variant>
        <vt:i4>1323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Ammunition</vt:lpwstr>
      </vt:variant>
      <vt:variant>
        <vt:i4>5308464</vt:i4>
      </vt:variant>
      <vt:variant>
        <vt:i4>1320</vt:i4>
      </vt:variant>
      <vt:variant>
        <vt:i4>0</vt:i4>
      </vt:variant>
      <vt:variant>
        <vt:i4>5</vt:i4>
      </vt:variant>
      <vt:variant>
        <vt:lpwstr>\\nt6\elbit2elop\shlomi\IRSYAMAB\rapat\tank_DataTypes.html</vt:lpwstr>
      </vt:variant>
      <vt:variant>
        <vt:lpwstr>E_Boolean</vt:lpwstr>
      </vt:variant>
      <vt:variant>
        <vt:i4>2752592</vt:i4>
      </vt:variant>
      <vt:variant>
        <vt:i4>1317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BAZ_UNITS_STATE</vt:lpwstr>
      </vt:variant>
      <vt:variant>
        <vt:i4>4456490</vt:i4>
      </vt:variant>
      <vt:variant>
        <vt:i4>1314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TRkStatus</vt:lpwstr>
      </vt:variant>
      <vt:variant>
        <vt:i4>5308464</vt:i4>
      </vt:variant>
      <vt:variant>
        <vt:i4>1311</vt:i4>
      </vt:variant>
      <vt:variant>
        <vt:i4>0</vt:i4>
      </vt:variant>
      <vt:variant>
        <vt:i4>5</vt:i4>
      </vt:variant>
      <vt:variant>
        <vt:lpwstr>\\nt6\elbit2elop\shlomi\IRSYAMAB\rapat\tank_DataTypes.html</vt:lpwstr>
      </vt:variant>
      <vt:variant>
        <vt:lpwstr>E_Boolean</vt:lpwstr>
      </vt:variant>
      <vt:variant>
        <vt:i4>2883656</vt:i4>
      </vt:variant>
      <vt:variant>
        <vt:i4>1308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EnslaveMode</vt:lpwstr>
      </vt:variant>
      <vt:variant>
        <vt:i4>2228306</vt:i4>
      </vt:variant>
      <vt:variant>
        <vt:i4>1305</vt:i4>
      </vt:variant>
      <vt:variant>
        <vt:i4>0</vt:i4>
      </vt:variant>
      <vt:variant>
        <vt:i4>5</vt:i4>
      </vt:variant>
      <vt:variant>
        <vt:lpwstr>\\nt6\elbit2elop\shlomi\IRSYAMAB\rapat\tank_Yamab_CPT_Interface.html</vt:lpwstr>
      </vt:variant>
      <vt:variant>
        <vt:lpwstr>E_TriggerPos</vt:lpwstr>
      </vt:variant>
      <vt:variant>
        <vt:i4>5898361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_YAMAB_Tracking_Request</vt:lpwstr>
      </vt:variant>
      <vt:variant>
        <vt:i4>4653162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YAMAB_Echo_Request</vt:lpwstr>
      </vt:variant>
      <vt:variant>
        <vt:i4>3735566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4653162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_YAMAB_Echo_Request</vt:lpwstr>
      </vt:variant>
      <vt:variant>
        <vt:i4>3211295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_Maintenance_data_answer</vt:lpwstr>
      </vt:variant>
      <vt:variant>
        <vt:i4>3735566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_Maintenance_Data_Request</vt:lpwstr>
      </vt:variant>
      <vt:variant>
        <vt:i4>5898361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_YAMAB_Tracking_Request</vt:lpwstr>
      </vt:variant>
      <vt:variant>
        <vt:i4>95684009</vt:i4>
      </vt:variant>
      <vt:variant>
        <vt:i4>978</vt:i4>
      </vt:variant>
      <vt:variant>
        <vt:i4>0</vt:i4>
      </vt:variant>
      <vt:variant>
        <vt:i4>5</vt:i4>
      </vt:variant>
      <vt:variant>
        <vt:lpwstr>http://srv-port/ws_nehalim/Documents/תיעוד תהליכים/Q - ניהול איכות, בטיחות  וסביבה/0017603.doc</vt:lpwstr>
      </vt:variant>
      <vt:variant>
        <vt:lpwstr/>
      </vt:variant>
      <vt:variant>
        <vt:i4>6422542</vt:i4>
      </vt:variant>
      <vt:variant>
        <vt:i4>975</vt:i4>
      </vt:variant>
      <vt:variant>
        <vt:i4>0</vt:i4>
      </vt:variant>
      <vt:variant>
        <vt:i4>5</vt:i4>
      </vt:variant>
      <vt:variant>
        <vt:lpwstr>http://srv-port/ws_nehalim/Documents/%D7%AA%D7%99%D7%A2%D7%95%D7%93 %D7%AA%D7%94%D7%9C%D7%99%D7%9B%D7%99%D7%9D/D - %D7%9E%D7%95%D7%A4 %D7%95%D7%94%D7%A0%D7%93%D7%A1%D7%94/0007103.doc</vt:lpwstr>
      </vt:variant>
      <vt:variant>
        <vt:lpwstr/>
      </vt:variant>
      <vt:variant>
        <vt:i4>6422542</vt:i4>
      </vt:variant>
      <vt:variant>
        <vt:i4>927</vt:i4>
      </vt:variant>
      <vt:variant>
        <vt:i4>0</vt:i4>
      </vt:variant>
      <vt:variant>
        <vt:i4>5</vt:i4>
      </vt:variant>
      <vt:variant>
        <vt:lpwstr>http://srv-port/ws_nehalim/Documents/%D7%AA%D7%99%D7%A2%D7%95%D7%93 %D7%AA%D7%94%D7%9C%D7%99%D7%9B%D7%99%D7%9D/D - %D7%9E%D7%95%D7%A4 %D7%95%D7%94%D7%A0%D7%93%D7%A1%D7%94/0007103.doc</vt:lpwstr>
      </vt:variant>
      <vt:variant>
        <vt:lpwstr/>
      </vt:variant>
      <vt:variant>
        <vt:i4>1638458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378757494</vt:lpwstr>
      </vt:variant>
      <vt:variant>
        <vt:i4>1638458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378757493</vt:lpwstr>
      </vt:variant>
      <vt:variant>
        <vt:i4>1638458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378757492</vt:lpwstr>
      </vt:variant>
      <vt:variant>
        <vt:i4>163845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378757491</vt:lpwstr>
      </vt:variant>
      <vt:variant>
        <vt:i4>163845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378757490</vt:lpwstr>
      </vt:variant>
      <vt:variant>
        <vt:i4>1572922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378757489</vt:lpwstr>
      </vt:variant>
      <vt:variant>
        <vt:i4>1572922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378757488</vt:lpwstr>
      </vt:variant>
      <vt:variant>
        <vt:i4>1572922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378757487</vt:lpwstr>
      </vt:variant>
      <vt:variant>
        <vt:i4>1572922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378757486</vt:lpwstr>
      </vt:variant>
      <vt:variant>
        <vt:i4>1572922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378757485</vt:lpwstr>
      </vt:variant>
      <vt:variant>
        <vt:i4>1572922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378757484</vt:lpwstr>
      </vt:variant>
      <vt:variant>
        <vt:i4>1572922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378757483</vt:lpwstr>
      </vt:variant>
      <vt:variant>
        <vt:i4>1572922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378757482</vt:lpwstr>
      </vt:variant>
      <vt:variant>
        <vt:i4>1572922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378757481</vt:lpwstr>
      </vt:variant>
      <vt:variant>
        <vt:i4>1572922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378757480</vt:lpwstr>
      </vt:variant>
      <vt:variant>
        <vt:i4>1507386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378757479</vt:lpwstr>
      </vt:variant>
      <vt:variant>
        <vt:i4>1507386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378757477</vt:lpwstr>
      </vt:variant>
      <vt:variant>
        <vt:i4>1507386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378757476</vt:lpwstr>
      </vt:variant>
      <vt:variant>
        <vt:i4>1507386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378757475</vt:lpwstr>
      </vt:variant>
      <vt:variant>
        <vt:i4>1507386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378757474</vt:lpwstr>
      </vt:variant>
      <vt:variant>
        <vt:i4>1507386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378757473</vt:lpwstr>
      </vt:variant>
      <vt:variant>
        <vt:i4>1507386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378757472</vt:lpwstr>
      </vt:variant>
      <vt:variant>
        <vt:i4>1507386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378757471</vt:lpwstr>
      </vt:variant>
      <vt:variant>
        <vt:i4>1507386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378757470</vt:lpwstr>
      </vt:variant>
      <vt:variant>
        <vt:i4>144185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378757469</vt:lpwstr>
      </vt:variant>
      <vt:variant>
        <vt:i4>144185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378757468</vt:lpwstr>
      </vt:variant>
      <vt:variant>
        <vt:i4>144185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378757467</vt:lpwstr>
      </vt:variant>
      <vt:variant>
        <vt:i4>144185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378757466</vt:lpwstr>
      </vt:variant>
      <vt:variant>
        <vt:i4>144185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378757465</vt:lpwstr>
      </vt:variant>
      <vt:variant>
        <vt:i4>144185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378757464</vt:lpwstr>
      </vt:variant>
      <vt:variant>
        <vt:i4>144185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378757463</vt:lpwstr>
      </vt:variant>
      <vt:variant>
        <vt:i4>144185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378757462</vt:lpwstr>
      </vt:variant>
      <vt:variant>
        <vt:i4>144185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378757461</vt:lpwstr>
      </vt:variant>
      <vt:variant>
        <vt:i4>1441850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378757460</vt:lpwstr>
      </vt:variant>
      <vt:variant>
        <vt:i4>1376314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378757459</vt:lpwstr>
      </vt:variant>
      <vt:variant>
        <vt:i4>1376314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378757458</vt:lpwstr>
      </vt:variant>
      <vt:variant>
        <vt:i4>1376314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378757457</vt:lpwstr>
      </vt:variant>
      <vt:variant>
        <vt:i4>1376314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378757455</vt:lpwstr>
      </vt:variant>
      <vt:variant>
        <vt:i4>1376314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378757454</vt:lpwstr>
      </vt:variant>
      <vt:variant>
        <vt:i4>1376314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378757453</vt:lpwstr>
      </vt:variant>
      <vt:variant>
        <vt:i4>1376314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378757452</vt:lpwstr>
      </vt:variant>
      <vt:variant>
        <vt:i4>1376314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378757451</vt:lpwstr>
      </vt:variant>
      <vt:variant>
        <vt:i4>1376314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378757450</vt:lpwstr>
      </vt:variant>
      <vt:variant>
        <vt:i4>1310778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378757449</vt:lpwstr>
      </vt:variant>
      <vt:variant>
        <vt:i4>1310778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378757448</vt:lpwstr>
      </vt:variant>
      <vt:variant>
        <vt:i4>1310778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378757446</vt:lpwstr>
      </vt:variant>
      <vt:variant>
        <vt:i4>1310778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378757445</vt:lpwstr>
      </vt:variant>
      <vt:variant>
        <vt:i4>1310778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378757444</vt:lpwstr>
      </vt:variant>
      <vt:variant>
        <vt:i4>1310778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378757443</vt:lpwstr>
      </vt:variant>
      <vt:variant>
        <vt:i4>1310778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378757442</vt:lpwstr>
      </vt:variant>
      <vt:variant>
        <vt:i4>1310778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378757441</vt:lpwstr>
      </vt:variant>
      <vt:variant>
        <vt:i4>1310778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378757440</vt:lpwstr>
      </vt:variant>
      <vt:variant>
        <vt:i4>12452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378757439</vt:lpwstr>
      </vt:variant>
      <vt:variant>
        <vt:i4>1245242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378757438</vt:lpwstr>
      </vt:variant>
      <vt:variant>
        <vt:i4>1245242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378757437</vt:lpwstr>
      </vt:variant>
      <vt:variant>
        <vt:i4>1245242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378757436</vt:lpwstr>
      </vt:variant>
      <vt:variant>
        <vt:i4>1245242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378757435</vt:lpwstr>
      </vt:variant>
      <vt:variant>
        <vt:i4>1245242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378757434</vt:lpwstr>
      </vt:variant>
      <vt:variant>
        <vt:i4>1245242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378757433</vt:lpwstr>
      </vt:variant>
      <vt:variant>
        <vt:i4>1245242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378757432</vt:lpwstr>
      </vt:variant>
      <vt:variant>
        <vt:i4>1245242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378757431</vt:lpwstr>
      </vt:variant>
      <vt:variant>
        <vt:i4>1245242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378757430</vt:lpwstr>
      </vt:variant>
      <vt:variant>
        <vt:i4>1179706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378757429</vt:lpwstr>
      </vt:variant>
      <vt:variant>
        <vt:i4>1179706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378757427</vt:lpwstr>
      </vt:variant>
      <vt:variant>
        <vt:i4>1179706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378757426</vt:lpwstr>
      </vt:variant>
      <vt:variant>
        <vt:i4>1179706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378757425</vt:lpwstr>
      </vt:variant>
      <vt:variant>
        <vt:i4>1179706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378757423</vt:lpwstr>
      </vt:variant>
      <vt:variant>
        <vt:i4>1179706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378757422</vt:lpwstr>
      </vt:variant>
      <vt:variant>
        <vt:i4>1179706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378757421</vt:lpwstr>
      </vt:variant>
      <vt:variant>
        <vt:i4>1114170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378757419</vt:lpwstr>
      </vt:variant>
      <vt:variant>
        <vt:i4>1114170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378757417</vt:lpwstr>
      </vt:variant>
      <vt:variant>
        <vt:i4>1114170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378757416</vt:lpwstr>
      </vt:variant>
      <vt:variant>
        <vt:i4>1114170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378757415</vt:lpwstr>
      </vt:variant>
      <vt:variant>
        <vt:i4>1114170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378757414</vt:lpwstr>
      </vt:variant>
      <vt:variant>
        <vt:i4>1114170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378757413</vt:lpwstr>
      </vt:variant>
      <vt:variant>
        <vt:i4>1114170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378757411</vt:lpwstr>
      </vt:variant>
      <vt:variant>
        <vt:i4>1048634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378757409</vt:lpwstr>
      </vt:variant>
      <vt:variant>
        <vt:i4>1048634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78757408</vt:lpwstr>
      </vt:variant>
      <vt:variant>
        <vt:i4>1048634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78757406</vt:lpwstr>
      </vt:variant>
      <vt:variant>
        <vt:i4>1048634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78757405</vt:lpwstr>
      </vt:variant>
      <vt:variant>
        <vt:i4>1048634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78757403</vt:lpwstr>
      </vt:variant>
      <vt:variant>
        <vt:i4>1048634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78757402</vt:lpwstr>
      </vt:variant>
      <vt:variant>
        <vt:i4>1048634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78757401</vt:lpwstr>
      </vt:variant>
      <vt:variant>
        <vt:i4>1048634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78757400</vt:lpwstr>
      </vt:variant>
      <vt:variant>
        <vt:i4>1638461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78757399</vt:lpwstr>
      </vt:variant>
      <vt:variant>
        <vt:i4>1638461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78757398</vt:lpwstr>
      </vt:variant>
      <vt:variant>
        <vt:i4>1638461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78757397</vt:lpwstr>
      </vt:variant>
      <vt:variant>
        <vt:i4>1638461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78757396</vt:lpwstr>
      </vt:variant>
      <vt:variant>
        <vt:i4>1638461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78757395</vt:lpwstr>
      </vt:variant>
      <vt:variant>
        <vt:i4>1638461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78757394</vt:lpwstr>
      </vt:variant>
      <vt:variant>
        <vt:i4>1638461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78757393</vt:lpwstr>
      </vt:variant>
      <vt:variant>
        <vt:i4>1638461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78757390</vt:lpwstr>
      </vt:variant>
      <vt:variant>
        <vt:i4>1572925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78757389</vt:lpwstr>
      </vt:variant>
      <vt:variant>
        <vt:i4>1572925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78757388</vt:lpwstr>
      </vt:variant>
      <vt:variant>
        <vt:i4>1572925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78757386</vt:lpwstr>
      </vt:variant>
      <vt:variant>
        <vt:i4>1572925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78757385</vt:lpwstr>
      </vt:variant>
      <vt:variant>
        <vt:i4>1572925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78757384</vt:lpwstr>
      </vt:variant>
      <vt:variant>
        <vt:i4>1572925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78757383</vt:lpwstr>
      </vt:variant>
      <vt:variant>
        <vt:i4>150738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78757379</vt:lpwstr>
      </vt:variant>
      <vt:variant>
        <vt:i4>150738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78757377</vt:lpwstr>
      </vt:variant>
      <vt:variant>
        <vt:i4>150738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8757375</vt:lpwstr>
      </vt:variant>
      <vt:variant>
        <vt:i4>150738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8757374</vt:lpwstr>
      </vt:variant>
      <vt:variant>
        <vt:i4>150738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8757373</vt:lpwstr>
      </vt:variant>
      <vt:variant>
        <vt:i4>150738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8757371</vt:lpwstr>
      </vt:variant>
      <vt:variant>
        <vt:i4>150738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8757370</vt:lpwstr>
      </vt:variant>
      <vt:variant>
        <vt:i4>144185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8757369</vt:lpwstr>
      </vt:variant>
      <vt:variant>
        <vt:i4>144185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8757368</vt:lpwstr>
      </vt:variant>
      <vt:variant>
        <vt:i4>144185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8757367</vt:lpwstr>
      </vt:variant>
      <vt:variant>
        <vt:i4>144185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8757366</vt:lpwstr>
      </vt:variant>
      <vt:variant>
        <vt:i4>144185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8757365</vt:lpwstr>
      </vt:variant>
      <vt:variant>
        <vt:i4>144185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8757363</vt:lpwstr>
      </vt:variant>
      <vt:variant>
        <vt:i4>144185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8757361</vt:lpwstr>
      </vt:variant>
      <vt:variant>
        <vt:i4>137631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8757359</vt:lpwstr>
      </vt:variant>
      <vt:variant>
        <vt:i4>137631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8757356</vt:lpwstr>
      </vt:variant>
      <vt:variant>
        <vt:i4>137631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8757352</vt:lpwstr>
      </vt:variant>
      <vt:variant>
        <vt:i4>137631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8757350</vt:lpwstr>
      </vt:variant>
      <vt:variant>
        <vt:i4>131078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8757349</vt:lpwstr>
      </vt:variant>
      <vt:variant>
        <vt:i4>131078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8757348</vt:lpwstr>
      </vt:variant>
      <vt:variant>
        <vt:i4>131078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8757346</vt:lpwstr>
      </vt:variant>
      <vt:variant>
        <vt:i4>1310781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8757344</vt:lpwstr>
      </vt:variant>
      <vt:variant>
        <vt:i4>131078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8757342</vt:lpwstr>
      </vt:variant>
      <vt:variant>
        <vt:i4>131078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8757341</vt:lpwstr>
      </vt:variant>
      <vt:variant>
        <vt:i4>131078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8757340</vt:lpwstr>
      </vt:variant>
      <vt:variant>
        <vt:i4>1245245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8757339</vt:lpwstr>
      </vt:variant>
      <vt:variant>
        <vt:i4>1245245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8757338</vt:lpwstr>
      </vt:variant>
      <vt:variant>
        <vt:i4>1245245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8757337</vt:lpwstr>
      </vt:variant>
      <vt:variant>
        <vt:i4>1245245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8757336</vt:lpwstr>
      </vt:variant>
      <vt:variant>
        <vt:i4>124524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8757335</vt:lpwstr>
      </vt:variant>
      <vt:variant>
        <vt:i4>124524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8757334</vt:lpwstr>
      </vt:variant>
      <vt:variant>
        <vt:i4>124524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8757333</vt:lpwstr>
      </vt:variant>
      <vt:variant>
        <vt:i4>12452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8757330</vt:lpwstr>
      </vt:variant>
      <vt:variant>
        <vt:i4>117970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8757329</vt:lpwstr>
      </vt:variant>
      <vt:variant>
        <vt:i4>117970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8757328</vt:lpwstr>
      </vt:variant>
      <vt:variant>
        <vt:i4>117970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8757327</vt:lpwstr>
      </vt:variant>
      <vt:variant>
        <vt:i4>117970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8757326</vt:lpwstr>
      </vt:variant>
      <vt:variant>
        <vt:i4>117970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8757325</vt:lpwstr>
      </vt:variant>
      <vt:variant>
        <vt:i4>117970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8757324</vt:lpwstr>
      </vt:variant>
      <vt:variant>
        <vt:i4>1179709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8757323</vt:lpwstr>
      </vt:variant>
      <vt:variant>
        <vt:i4>1179709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8757322</vt:lpwstr>
      </vt:variant>
      <vt:variant>
        <vt:i4>1179709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8757321</vt:lpwstr>
      </vt:variant>
      <vt:variant>
        <vt:i4>1179709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8757320</vt:lpwstr>
      </vt:variant>
      <vt:variant>
        <vt:i4>111417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8757319</vt:lpwstr>
      </vt:variant>
      <vt:variant>
        <vt:i4>1114173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8757318</vt:lpwstr>
      </vt:variant>
      <vt:variant>
        <vt:i4>111417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8757317</vt:lpwstr>
      </vt:variant>
      <vt:variant>
        <vt:i4>111417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8757316</vt:lpwstr>
      </vt:variant>
      <vt:variant>
        <vt:i4>111417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8757315</vt:lpwstr>
      </vt:variant>
      <vt:variant>
        <vt:i4>111417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8757314</vt:lpwstr>
      </vt:variant>
      <vt:variant>
        <vt:i4>111417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8757313</vt:lpwstr>
      </vt:variant>
      <vt:variant>
        <vt:i4>111417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8757312</vt:lpwstr>
      </vt:variant>
      <vt:variant>
        <vt:i4>111417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8757311</vt:lpwstr>
      </vt:variant>
      <vt:variant>
        <vt:i4>111417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8757310</vt:lpwstr>
      </vt:variant>
      <vt:variant>
        <vt:i4>10486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875730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ZI IRS</dc:title>
  <dc:creator>הלל היזיגר</dc:creator>
  <cp:lastModifiedBy>Administrator</cp:lastModifiedBy>
  <cp:revision>3</cp:revision>
  <cp:lastPrinted>2018-10-24T08:19:00Z</cp:lastPrinted>
  <dcterms:created xsi:type="dcterms:W3CDTF">2019-02-05T16:59:00Z</dcterms:created>
  <dcterms:modified xsi:type="dcterms:W3CDTF">2019-02-25T14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9546-0100-00VI Rev B</vt:lpwstr>
  </property>
  <property fmtid="{D5CDD505-2E9C-101B-9397-08002B2CF9AE}" pid="3" name="Project">
    <vt:lpwstr>Siman 4B - HOZI System</vt:lpwstr>
  </property>
  <property fmtid="{D5CDD505-2E9C-101B-9397-08002B2CF9AE}" pid="4" name="Reference">
    <vt:lpwstr>CPV System</vt:lpwstr>
  </property>
  <property fmtid="{D5CDD505-2E9C-101B-9397-08002B2CF9AE}" pid="5" name="_NewReviewCycle">
    <vt:lpwstr/>
  </property>
  <property fmtid="{D5CDD505-2E9C-101B-9397-08002B2CF9AE}" pid="6" name="Project Num">
    <vt:lpwstr>9546-0100-18</vt:lpwstr>
  </property>
  <property fmtid="{D5CDD505-2E9C-101B-9397-08002B2CF9AE}" pid="7" name="_AdHocReviewCycleID">
    <vt:i4>-990880546</vt:i4>
  </property>
  <property fmtid="{D5CDD505-2E9C-101B-9397-08002B2CF9AE}" pid="8" name="_EmailSubject">
    <vt:lpwstr>IRS צב"ד</vt:lpwstr>
  </property>
  <property fmtid="{D5CDD505-2E9C-101B-9397-08002B2CF9AE}" pid="9" name="_AuthorEmail">
    <vt:lpwstr>oren.broyde@elbitsystems.com</vt:lpwstr>
  </property>
  <property fmtid="{D5CDD505-2E9C-101B-9397-08002B2CF9AE}" pid="10" name="_AuthorEmailDisplayName">
    <vt:lpwstr>Broyde Oren [SC]</vt:lpwstr>
  </property>
</Properties>
</file>